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782F62" w14:textId="77777777" w:rsidR="00C402CB" w:rsidRDefault="00C402CB">
      <w:pPr>
        <w:pStyle w:val="line"/>
      </w:pPr>
    </w:p>
    <w:p w14:paraId="18BE891D" w14:textId="77777777" w:rsidR="00C402CB" w:rsidRDefault="00C402CB">
      <w:pPr>
        <w:pStyle w:val="Title"/>
      </w:pPr>
      <w:r>
        <w:t>Software Requirements Specification</w:t>
      </w:r>
    </w:p>
    <w:p w14:paraId="609ECE16" w14:textId="77777777" w:rsidR="00C402CB" w:rsidRDefault="001606C1">
      <w:pPr>
        <w:pStyle w:val="Title"/>
        <w:spacing w:before="0" w:after="400"/>
        <w:rPr>
          <w:sz w:val="40"/>
        </w:rPr>
      </w:pPr>
      <w:r>
        <w:rPr>
          <w:sz w:val="40"/>
        </w:rPr>
        <w:t>For</w:t>
      </w:r>
    </w:p>
    <w:p w14:paraId="475516CE" w14:textId="77777777" w:rsidR="00C402CB" w:rsidRDefault="00DA60F0">
      <w:pPr>
        <w:pStyle w:val="Title"/>
      </w:pPr>
      <w:r>
        <w:t xml:space="preserve">Digital </w:t>
      </w:r>
      <w:r w:rsidR="00CE2A08">
        <w:t xml:space="preserve">Archival </w:t>
      </w:r>
      <w:r w:rsidR="00645EC3">
        <w:t>Tracker</w:t>
      </w:r>
    </w:p>
    <w:p w14:paraId="2658BD7F" w14:textId="77777777" w:rsidR="00C402CB" w:rsidRDefault="00C402CB">
      <w:pPr>
        <w:pStyle w:val="ByLine"/>
      </w:pPr>
      <w:r>
        <w:t xml:space="preserve">Prepared by </w:t>
      </w:r>
      <w:r w:rsidR="00DA60F0">
        <w:t xml:space="preserve">Digital </w:t>
      </w:r>
      <w:r w:rsidR="00CE2A08">
        <w:t>Archival Team</w:t>
      </w:r>
    </w:p>
    <w:p w14:paraId="356A70C0" w14:textId="77777777" w:rsidR="00C402CB" w:rsidRDefault="00760FDE">
      <w:pPr>
        <w:pStyle w:val="ByLine"/>
      </w:pPr>
      <w:r>
        <w:t xml:space="preserve">School of Computer Science, </w:t>
      </w:r>
      <w:r w:rsidR="00CE2A08">
        <w:t>Northwest Missouri State University</w:t>
      </w:r>
    </w:p>
    <w:p w14:paraId="4F7457C1" w14:textId="77777777" w:rsidR="00C402CB" w:rsidRDefault="00CE2A08">
      <w:pPr>
        <w:pStyle w:val="ByLine"/>
      </w:pPr>
      <w:r>
        <w:t>October 15, 2016</w:t>
      </w:r>
    </w:p>
    <w:p w14:paraId="3D57776E" w14:textId="77777777" w:rsidR="00C402CB" w:rsidRDefault="00C402CB">
      <w:pPr>
        <w:pStyle w:val="ChangeHistoryTitle"/>
        <w:rPr>
          <w:sz w:val="32"/>
        </w:rPr>
        <w:sectPr w:rsidR="00C402CB">
          <w:footerReference w:type="default" r:id="rId8"/>
          <w:pgSz w:w="12240" w:h="15840" w:code="1"/>
          <w:pgMar w:top="1440" w:right="1440" w:bottom="1440" w:left="1440" w:header="720" w:footer="720" w:gutter="0"/>
          <w:pgNumType w:fmt="lowerRoman" w:start="1"/>
          <w:cols w:space="720"/>
        </w:sectPr>
      </w:pPr>
    </w:p>
    <w:p w14:paraId="5F8D9B83" w14:textId="77777777" w:rsidR="00C402CB" w:rsidRDefault="00C402CB">
      <w:pPr>
        <w:pStyle w:val="TOCEntry"/>
      </w:pPr>
      <w:bookmarkStart w:id="0" w:name="_Toc344877432"/>
      <w:bookmarkStart w:id="1" w:name="_Toc344879822"/>
      <w:bookmarkStart w:id="2" w:name="_Toc346508722"/>
      <w:bookmarkStart w:id="3" w:name="_Toc346508952"/>
      <w:bookmarkStart w:id="4" w:name="_Toc346509227"/>
      <w:bookmarkStart w:id="5" w:name="_Toc464325270"/>
      <w:bookmarkEnd w:id="0"/>
      <w:bookmarkEnd w:id="1"/>
      <w:bookmarkEnd w:id="2"/>
      <w:bookmarkEnd w:id="3"/>
      <w:bookmarkEnd w:id="4"/>
      <w:r>
        <w:lastRenderedPageBreak/>
        <w:t>Table of Contents</w:t>
      </w:r>
      <w:bookmarkEnd w:id="5"/>
    </w:p>
    <w:p w14:paraId="5693E7A6" w14:textId="77777777" w:rsidR="00CC0E93" w:rsidRPr="00DD743F" w:rsidRDefault="00C402CB">
      <w:pPr>
        <w:pStyle w:val="TOC1"/>
        <w:rPr>
          <w:rFonts w:ascii="Calibri" w:hAnsi="Calibri"/>
          <w:b w:val="0"/>
          <w:sz w:val="22"/>
          <w:szCs w:val="22"/>
        </w:rPr>
      </w:pPr>
      <w:r>
        <w:rPr>
          <w:rFonts w:ascii="Times New Roman" w:hAnsi="Times New Roman"/>
          <w:b w:val="0"/>
        </w:rPr>
        <w:fldChar w:fldCharType="begin"/>
      </w:r>
      <w:r>
        <w:rPr>
          <w:rFonts w:ascii="Times New Roman" w:hAnsi="Times New Roman"/>
          <w:b w:val="0"/>
        </w:rPr>
        <w:instrText xml:space="preserve"> TOC \o "1-2" \t "TOCentry,1" </w:instrText>
      </w:r>
      <w:r>
        <w:rPr>
          <w:rFonts w:ascii="Times New Roman" w:hAnsi="Times New Roman"/>
          <w:b w:val="0"/>
        </w:rPr>
        <w:fldChar w:fldCharType="separate"/>
      </w:r>
      <w:r w:rsidR="00CC0E93">
        <w:t>Table of Contents</w:t>
      </w:r>
      <w:r w:rsidR="00CC0E93">
        <w:tab/>
      </w:r>
      <w:r w:rsidR="00CC0E93">
        <w:fldChar w:fldCharType="begin"/>
      </w:r>
      <w:r w:rsidR="00CC0E93">
        <w:instrText xml:space="preserve"> PAGEREF _Toc464325270 \h </w:instrText>
      </w:r>
      <w:r w:rsidR="00CC0E93">
        <w:fldChar w:fldCharType="separate"/>
      </w:r>
      <w:r w:rsidR="00CC0E93">
        <w:t>ii</w:t>
      </w:r>
      <w:r w:rsidR="00CC0E93">
        <w:fldChar w:fldCharType="end"/>
      </w:r>
    </w:p>
    <w:p w14:paraId="032ABD33" w14:textId="77777777" w:rsidR="00CC0E93" w:rsidRPr="00DD743F" w:rsidRDefault="00CC0E93">
      <w:pPr>
        <w:pStyle w:val="TOC1"/>
        <w:rPr>
          <w:rFonts w:ascii="Calibri" w:hAnsi="Calibri"/>
          <w:b w:val="0"/>
          <w:sz w:val="22"/>
          <w:szCs w:val="22"/>
        </w:rPr>
      </w:pPr>
    </w:p>
    <w:p w14:paraId="19A9049A" w14:textId="77777777" w:rsidR="00CC0E93" w:rsidRPr="00DD743F" w:rsidRDefault="00CC0E93">
      <w:pPr>
        <w:pStyle w:val="TOC1"/>
        <w:rPr>
          <w:rFonts w:ascii="Calibri" w:hAnsi="Calibri"/>
          <w:b w:val="0"/>
          <w:sz w:val="22"/>
          <w:szCs w:val="22"/>
        </w:rPr>
      </w:pPr>
      <w:r>
        <w:t>1.</w:t>
      </w:r>
      <w:r w:rsidRPr="00DD743F">
        <w:rPr>
          <w:rFonts w:ascii="Calibri" w:hAnsi="Calibri"/>
          <w:b w:val="0"/>
          <w:sz w:val="22"/>
          <w:szCs w:val="22"/>
        </w:rPr>
        <w:tab/>
      </w:r>
      <w:r>
        <w:t>Introduction</w:t>
      </w:r>
      <w:r>
        <w:tab/>
      </w:r>
      <w:r>
        <w:fldChar w:fldCharType="begin"/>
      </w:r>
      <w:r>
        <w:instrText xml:space="preserve"> PAGEREF _Toc464325272 \h </w:instrText>
      </w:r>
      <w:r>
        <w:fldChar w:fldCharType="separate"/>
      </w:r>
      <w:r>
        <w:t>1</w:t>
      </w:r>
      <w:r>
        <w:fldChar w:fldCharType="end"/>
      </w:r>
    </w:p>
    <w:p w14:paraId="04224ED5" w14:textId="77777777" w:rsidR="00CC0E93" w:rsidRPr="00DD743F" w:rsidRDefault="00CC0E93">
      <w:pPr>
        <w:pStyle w:val="TOC2"/>
        <w:tabs>
          <w:tab w:val="left" w:pos="960"/>
        </w:tabs>
        <w:rPr>
          <w:rFonts w:ascii="Calibri" w:hAnsi="Calibri"/>
          <w:noProof/>
          <w:szCs w:val="22"/>
        </w:rPr>
      </w:pPr>
      <w:r>
        <w:rPr>
          <w:noProof/>
        </w:rPr>
        <w:t>1.1</w:t>
      </w:r>
      <w:r w:rsidRPr="00DD743F">
        <w:rPr>
          <w:rFonts w:ascii="Calibri" w:hAnsi="Calibri"/>
          <w:noProof/>
          <w:szCs w:val="22"/>
        </w:rPr>
        <w:tab/>
      </w:r>
      <w:r>
        <w:rPr>
          <w:noProof/>
        </w:rPr>
        <w:t>Purpose</w:t>
      </w:r>
      <w:r>
        <w:rPr>
          <w:noProof/>
        </w:rPr>
        <w:tab/>
      </w:r>
      <w:r>
        <w:rPr>
          <w:noProof/>
        </w:rPr>
        <w:fldChar w:fldCharType="begin"/>
      </w:r>
      <w:r>
        <w:rPr>
          <w:noProof/>
        </w:rPr>
        <w:instrText xml:space="preserve"> PAGEREF _Toc464325273 \h </w:instrText>
      </w:r>
      <w:r>
        <w:rPr>
          <w:noProof/>
        </w:rPr>
      </w:r>
      <w:r>
        <w:rPr>
          <w:noProof/>
        </w:rPr>
        <w:fldChar w:fldCharType="separate"/>
      </w:r>
      <w:r>
        <w:rPr>
          <w:noProof/>
        </w:rPr>
        <w:t>1</w:t>
      </w:r>
      <w:r>
        <w:rPr>
          <w:noProof/>
        </w:rPr>
        <w:fldChar w:fldCharType="end"/>
      </w:r>
    </w:p>
    <w:p w14:paraId="3337056A" w14:textId="77777777" w:rsidR="00CC0E93" w:rsidRPr="00DD743F" w:rsidRDefault="00CC0E93">
      <w:pPr>
        <w:pStyle w:val="TOC2"/>
        <w:tabs>
          <w:tab w:val="left" w:pos="960"/>
        </w:tabs>
        <w:rPr>
          <w:rFonts w:ascii="Calibri" w:hAnsi="Calibri"/>
          <w:noProof/>
          <w:szCs w:val="22"/>
        </w:rPr>
      </w:pPr>
      <w:r>
        <w:rPr>
          <w:noProof/>
        </w:rPr>
        <w:t>1.2</w:t>
      </w:r>
      <w:r w:rsidRPr="00DD743F">
        <w:rPr>
          <w:rFonts w:ascii="Calibri" w:hAnsi="Calibri"/>
          <w:noProof/>
          <w:szCs w:val="22"/>
        </w:rPr>
        <w:tab/>
      </w:r>
      <w:r>
        <w:rPr>
          <w:noProof/>
        </w:rPr>
        <w:t>Definitions of AV Preserve Tools</w:t>
      </w:r>
      <w:r>
        <w:rPr>
          <w:noProof/>
        </w:rPr>
        <w:tab/>
      </w:r>
      <w:r>
        <w:rPr>
          <w:noProof/>
        </w:rPr>
        <w:fldChar w:fldCharType="begin"/>
      </w:r>
      <w:r>
        <w:rPr>
          <w:noProof/>
        </w:rPr>
        <w:instrText xml:space="preserve"> PAGEREF _Toc464325274 \h </w:instrText>
      </w:r>
      <w:r>
        <w:rPr>
          <w:noProof/>
        </w:rPr>
      </w:r>
      <w:r>
        <w:rPr>
          <w:noProof/>
        </w:rPr>
        <w:fldChar w:fldCharType="separate"/>
      </w:r>
      <w:r>
        <w:rPr>
          <w:noProof/>
        </w:rPr>
        <w:t>1</w:t>
      </w:r>
      <w:r>
        <w:rPr>
          <w:noProof/>
        </w:rPr>
        <w:fldChar w:fldCharType="end"/>
      </w:r>
    </w:p>
    <w:p w14:paraId="60D78AA6" w14:textId="77777777" w:rsidR="00CC0E93" w:rsidRPr="00DD743F" w:rsidRDefault="00CC0E93">
      <w:pPr>
        <w:pStyle w:val="TOC2"/>
        <w:tabs>
          <w:tab w:val="left" w:pos="960"/>
        </w:tabs>
        <w:rPr>
          <w:rFonts w:ascii="Calibri" w:hAnsi="Calibri"/>
          <w:noProof/>
          <w:szCs w:val="22"/>
        </w:rPr>
      </w:pPr>
      <w:r>
        <w:rPr>
          <w:noProof/>
        </w:rPr>
        <w:t>1.3</w:t>
      </w:r>
      <w:r w:rsidRPr="00DD743F">
        <w:rPr>
          <w:rFonts w:ascii="Calibri" w:hAnsi="Calibri"/>
          <w:noProof/>
          <w:szCs w:val="22"/>
        </w:rPr>
        <w:tab/>
      </w:r>
      <w:r>
        <w:rPr>
          <w:noProof/>
        </w:rPr>
        <w:t>Overview of the System</w:t>
      </w:r>
      <w:r>
        <w:rPr>
          <w:noProof/>
        </w:rPr>
        <w:tab/>
      </w:r>
      <w:r>
        <w:rPr>
          <w:noProof/>
        </w:rPr>
        <w:fldChar w:fldCharType="begin"/>
      </w:r>
      <w:r>
        <w:rPr>
          <w:noProof/>
        </w:rPr>
        <w:instrText xml:space="preserve"> PAGEREF _Toc464325275 \h </w:instrText>
      </w:r>
      <w:r>
        <w:rPr>
          <w:noProof/>
        </w:rPr>
      </w:r>
      <w:r>
        <w:rPr>
          <w:noProof/>
        </w:rPr>
        <w:fldChar w:fldCharType="separate"/>
      </w:r>
      <w:r>
        <w:rPr>
          <w:noProof/>
        </w:rPr>
        <w:t>1</w:t>
      </w:r>
      <w:r>
        <w:rPr>
          <w:noProof/>
        </w:rPr>
        <w:fldChar w:fldCharType="end"/>
      </w:r>
    </w:p>
    <w:p w14:paraId="47EEE5A9" w14:textId="77777777" w:rsidR="00CC0E93" w:rsidRPr="00DD743F" w:rsidRDefault="00CC0E93">
      <w:pPr>
        <w:pStyle w:val="TOC2"/>
        <w:tabs>
          <w:tab w:val="left" w:pos="960"/>
        </w:tabs>
        <w:rPr>
          <w:rFonts w:ascii="Calibri" w:hAnsi="Calibri"/>
          <w:noProof/>
          <w:szCs w:val="22"/>
        </w:rPr>
      </w:pPr>
      <w:r>
        <w:rPr>
          <w:noProof/>
        </w:rPr>
        <w:t>1.4</w:t>
      </w:r>
      <w:r w:rsidRPr="00DD743F">
        <w:rPr>
          <w:rFonts w:ascii="Calibri" w:hAnsi="Calibri"/>
          <w:noProof/>
          <w:szCs w:val="22"/>
        </w:rPr>
        <w:tab/>
      </w:r>
      <w:r>
        <w:rPr>
          <w:noProof/>
        </w:rPr>
        <w:t>References</w:t>
      </w:r>
      <w:r>
        <w:rPr>
          <w:noProof/>
        </w:rPr>
        <w:tab/>
      </w:r>
      <w:r>
        <w:rPr>
          <w:noProof/>
        </w:rPr>
        <w:fldChar w:fldCharType="begin"/>
      </w:r>
      <w:r>
        <w:rPr>
          <w:noProof/>
        </w:rPr>
        <w:instrText xml:space="preserve"> PAGEREF _Toc464325276 \h </w:instrText>
      </w:r>
      <w:r>
        <w:rPr>
          <w:noProof/>
        </w:rPr>
      </w:r>
      <w:r>
        <w:rPr>
          <w:noProof/>
        </w:rPr>
        <w:fldChar w:fldCharType="separate"/>
      </w:r>
      <w:r>
        <w:rPr>
          <w:noProof/>
        </w:rPr>
        <w:t>2</w:t>
      </w:r>
      <w:r>
        <w:rPr>
          <w:noProof/>
        </w:rPr>
        <w:fldChar w:fldCharType="end"/>
      </w:r>
    </w:p>
    <w:p w14:paraId="32ED58B1" w14:textId="77777777" w:rsidR="00CC0E93" w:rsidRPr="00DD743F" w:rsidRDefault="00CC0E93">
      <w:pPr>
        <w:pStyle w:val="TOC1"/>
        <w:rPr>
          <w:rFonts w:ascii="Calibri" w:hAnsi="Calibri"/>
          <w:b w:val="0"/>
          <w:sz w:val="22"/>
          <w:szCs w:val="22"/>
        </w:rPr>
      </w:pPr>
      <w:r>
        <w:t>2.</w:t>
      </w:r>
      <w:r w:rsidRPr="00DD743F">
        <w:rPr>
          <w:rFonts w:ascii="Calibri" w:hAnsi="Calibri"/>
          <w:b w:val="0"/>
          <w:sz w:val="22"/>
          <w:szCs w:val="22"/>
        </w:rPr>
        <w:tab/>
      </w:r>
      <w:r>
        <w:t>Overall Description</w:t>
      </w:r>
      <w:r>
        <w:tab/>
      </w:r>
      <w:r>
        <w:fldChar w:fldCharType="begin"/>
      </w:r>
      <w:r>
        <w:instrText xml:space="preserve"> PAGEREF _Toc464325277 \h </w:instrText>
      </w:r>
      <w:r>
        <w:fldChar w:fldCharType="separate"/>
      </w:r>
      <w:r>
        <w:t>2</w:t>
      </w:r>
      <w:r>
        <w:fldChar w:fldCharType="end"/>
      </w:r>
    </w:p>
    <w:p w14:paraId="56703F0A" w14:textId="77777777" w:rsidR="00CC0E93" w:rsidRPr="00DD743F" w:rsidRDefault="00CC0E93">
      <w:pPr>
        <w:pStyle w:val="TOC2"/>
        <w:tabs>
          <w:tab w:val="left" w:pos="960"/>
        </w:tabs>
        <w:rPr>
          <w:rFonts w:ascii="Calibri" w:hAnsi="Calibri"/>
          <w:noProof/>
          <w:szCs w:val="22"/>
        </w:rPr>
      </w:pPr>
      <w:r>
        <w:rPr>
          <w:noProof/>
        </w:rPr>
        <w:t>2.1</w:t>
      </w:r>
      <w:r w:rsidRPr="00DD743F">
        <w:rPr>
          <w:rFonts w:ascii="Calibri" w:hAnsi="Calibri"/>
          <w:noProof/>
          <w:szCs w:val="22"/>
        </w:rPr>
        <w:tab/>
      </w:r>
      <w:r>
        <w:rPr>
          <w:noProof/>
        </w:rPr>
        <w:t>Product Description</w:t>
      </w:r>
      <w:r>
        <w:rPr>
          <w:noProof/>
        </w:rPr>
        <w:tab/>
      </w:r>
      <w:r>
        <w:rPr>
          <w:noProof/>
        </w:rPr>
        <w:fldChar w:fldCharType="begin"/>
      </w:r>
      <w:r>
        <w:rPr>
          <w:noProof/>
        </w:rPr>
        <w:instrText xml:space="preserve"> PAGEREF _Toc464325278 \h </w:instrText>
      </w:r>
      <w:r>
        <w:rPr>
          <w:noProof/>
        </w:rPr>
      </w:r>
      <w:r>
        <w:rPr>
          <w:noProof/>
        </w:rPr>
        <w:fldChar w:fldCharType="separate"/>
      </w:r>
      <w:r>
        <w:rPr>
          <w:noProof/>
        </w:rPr>
        <w:t>2</w:t>
      </w:r>
      <w:r>
        <w:rPr>
          <w:noProof/>
        </w:rPr>
        <w:fldChar w:fldCharType="end"/>
      </w:r>
    </w:p>
    <w:p w14:paraId="2B2F3A13" w14:textId="77777777" w:rsidR="00CC0E93" w:rsidRPr="00DD743F" w:rsidRDefault="00CC0E93">
      <w:pPr>
        <w:pStyle w:val="TOC2"/>
        <w:tabs>
          <w:tab w:val="left" w:pos="960"/>
        </w:tabs>
        <w:rPr>
          <w:rFonts w:ascii="Calibri" w:hAnsi="Calibri"/>
          <w:noProof/>
          <w:szCs w:val="22"/>
        </w:rPr>
      </w:pPr>
      <w:r>
        <w:rPr>
          <w:noProof/>
        </w:rPr>
        <w:t>2.2</w:t>
      </w:r>
      <w:r w:rsidRPr="00DD743F">
        <w:rPr>
          <w:rFonts w:ascii="Calibri" w:hAnsi="Calibri"/>
          <w:noProof/>
          <w:szCs w:val="22"/>
        </w:rPr>
        <w:tab/>
      </w:r>
      <w:r>
        <w:rPr>
          <w:noProof/>
        </w:rPr>
        <w:t>Design Constraints</w:t>
      </w:r>
      <w:r>
        <w:rPr>
          <w:noProof/>
        </w:rPr>
        <w:tab/>
      </w:r>
      <w:r>
        <w:rPr>
          <w:noProof/>
        </w:rPr>
        <w:fldChar w:fldCharType="begin"/>
      </w:r>
      <w:r>
        <w:rPr>
          <w:noProof/>
        </w:rPr>
        <w:instrText xml:space="preserve"> PAGEREF _Toc464325279 \h </w:instrText>
      </w:r>
      <w:r>
        <w:rPr>
          <w:noProof/>
        </w:rPr>
      </w:r>
      <w:r>
        <w:rPr>
          <w:noProof/>
        </w:rPr>
        <w:fldChar w:fldCharType="separate"/>
      </w:r>
      <w:r>
        <w:rPr>
          <w:noProof/>
        </w:rPr>
        <w:t>2</w:t>
      </w:r>
      <w:r>
        <w:rPr>
          <w:noProof/>
        </w:rPr>
        <w:fldChar w:fldCharType="end"/>
      </w:r>
    </w:p>
    <w:p w14:paraId="4DD3C3C4" w14:textId="77777777" w:rsidR="00CC0E93" w:rsidRPr="00DD743F" w:rsidRDefault="00CC0E93">
      <w:pPr>
        <w:pStyle w:val="TOC2"/>
        <w:tabs>
          <w:tab w:val="left" w:pos="960"/>
        </w:tabs>
        <w:rPr>
          <w:rFonts w:ascii="Calibri" w:hAnsi="Calibri"/>
          <w:noProof/>
          <w:szCs w:val="22"/>
        </w:rPr>
      </w:pPr>
      <w:r>
        <w:rPr>
          <w:noProof/>
        </w:rPr>
        <w:t>2.3</w:t>
      </w:r>
      <w:r w:rsidRPr="00DD743F">
        <w:rPr>
          <w:rFonts w:ascii="Calibri" w:hAnsi="Calibri"/>
          <w:noProof/>
          <w:szCs w:val="22"/>
        </w:rPr>
        <w:tab/>
      </w:r>
      <w:r>
        <w:rPr>
          <w:noProof/>
        </w:rPr>
        <w:t>Product Functionalities</w:t>
      </w:r>
      <w:r>
        <w:rPr>
          <w:noProof/>
        </w:rPr>
        <w:tab/>
      </w:r>
      <w:r>
        <w:rPr>
          <w:noProof/>
        </w:rPr>
        <w:fldChar w:fldCharType="begin"/>
      </w:r>
      <w:r>
        <w:rPr>
          <w:noProof/>
        </w:rPr>
        <w:instrText xml:space="preserve"> PAGEREF _Toc464325280 \h </w:instrText>
      </w:r>
      <w:r>
        <w:rPr>
          <w:noProof/>
        </w:rPr>
      </w:r>
      <w:r>
        <w:rPr>
          <w:noProof/>
        </w:rPr>
        <w:fldChar w:fldCharType="separate"/>
      </w:r>
      <w:r>
        <w:rPr>
          <w:noProof/>
        </w:rPr>
        <w:t>3</w:t>
      </w:r>
      <w:r>
        <w:rPr>
          <w:noProof/>
        </w:rPr>
        <w:fldChar w:fldCharType="end"/>
      </w:r>
    </w:p>
    <w:p w14:paraId="500A2060" w14:textId="77777777" w:rsidR="00CC0E93" w:rsidRPr="00DD743F" w:rsidRDefault="00CC0E93">
      <w:pPr>
        <w:pStyle w:val="TOC2"/>
        <w:tabs>
          <w:tab w:val="left" w:pos="960"/>
        </w:tabs>
        <w:rPr>
          <w:rFonts w:ascii="Calibri" w:hAnsi="Calibri"/>
          <w:noProof/>
          <w:szCs w:val="22"/>
        </w:rPr>
      </w:pPr>
      <w:r>
        <w:rPr>
          <w:noProof/>
        </w:rPr>
        <w:t>2.4</w:t>
      </w:r>
      <w:r w:rsidRPr="00DD743F">
        <w:rPr>
          <w:rFonts w:ascii="Calibri" w:hAnsi="Calibri"/>
          <w:noProof/>
          <w:szCs w:val="22"/>
        </w:rPr>
        <w:tab/>
      </w:r>
      <w:r>
        <w:rPr>
          <w:noProof/>
        </w:rPr>
        <w:t>Target User</w:t>
      </w:r>
      <w:r>
        <w:rPr>
          <w:noProof/>
        </w:rPr>
        <w:tab/>
      </w:r>
      <w:r>
        <w:rPr>
          <w:noProof/>
        </w:rPr>
        <w:fldChar w:fldCharType="begin"/>
      </w:r>
      <w:r>
        <w:rPr>
          <w:noProof/>
        </w:rPr>
        <w:instrText xml:space="preserve"> PAGEREF _Toc464325281 \h </w:instrText>
      </w:r>
      <w:r>
        <w:rPr>
          <w:noProof/>
        </w:rPr>
      </w:r>
      <w:r>
        <w:rPr>
          <w:noProof/>
        </w:rPr>
        <w:fldChar w:fldCharType="separate"/>
      </w:r>
      <w:r>
        <w:rPr>
          <w:noProof/>
        </w:rPr>
        <w:t>3</w:t>
      </w:r>
      <w:r>
        <w:rPr>
          <w:noProof/>
        </w:rPr>
        <w:fldChar w:fldCharType="end"/>
      </w:r>
    </w:p>
    <w:p w14:paraId="2F88EB7A" w14:textId="77777777" w:rsidR="00CC0E93" w:rsidRPr="00DD743F" w:rsidRDefault="00CC0E93">
      <w:pPr>
        <w:pStyle w:val="TOC1"/>
        <w:rPr>
          <w:rFonts w:ascii="Calibri" w:hAnsi="Calibri"/>
          <w:b w:val="0"/>
          <w:sz w:val="22"/>
          <w:szCs w:val="22"/>
        </w:rPr>
      </w:pPr>
      <w:r>
        <w:t>3.</w:t>
      </w:r>
      <w:r w:rsidRPr="00DD743F">
        <w:rPr>
          <w:rFonts w:ascii="Calibri" w:hAnsi="Calibri"/>
          <w:b w:val="0"/>
          <w:sz w:val="22"/>
          <w:szCs w:val="22"/>
        </w:rPr>
        <w:tab/>
      </w:r>
      <w:r>
        <w:t>Specific Requirements</w:t>
      </w:r>
      <w:r>
        <w:tab/>
      </w:r>
      <w:r>
        <w:fldChar w:fldCharType="begin"/>
      </w:r>
      <w:r>
        <w:instrText xml:space="preserve"> PAGEREF _Toc464325282 \h </w:instrText>
      </w:r>
      <w:r>
        <w:fldChar w:fldCharType="separate"/>
      </w:r>
      <w:r>
        <w:t>3</w:t>
      </w:r>
      <w:r>
        <w:fldChar w:fldCharType="end"/>
      </w:r>
    </w:p>
    <w:p w14:paraId="32BE70AD" w14:textId="77777777" w:rsidR="00CC0E93" w:rsidRPr="00DD743F" w:rsidRDefault="00CC0E93">
      <w:pPr>
        <w:pStyle w:val="TOC2"/>
        <w:tabs>
          <w:tab w:val="left" w:pos="960"/>
        </w:tabs>
        <w:rPr>
          <w:rFonts w:ascii="Calibri" w:hAnsi="Calibri"/>
          <w:noProof/>
          <w:szCs w:val="22"/>
        </w:rPr>
      </w:pPr>
      <w:r>
        <w:rPr>
          <w:noProof/>
        </w:rPr>
        <w:t>3.1</w:t>
      </w:r>
      <w:r w:rsidRPr="00DD743F">
        <w:rPr>
          <w:rFonts w:ascii="Calibri" w:hAnsi="Calibri"/>
          <w:noProof/>
          <w:szCs w:val="22"/>
        </w:rPr>
        <w:tab/>
      </w:r>
      <w:r>
        <w:rPr>
          <w:noProof/>
        </w:rPr>
        <w:t>External Interface Requirements</w:t>
      </w:r>
      <w:r>
        <w:rPr>
          <w:noProof/>
        </w:rPr>
        <w:tab/>
      </w:r>
      <w:r>
        <w:rPr>
          <w:noProof/>
        </w:rPr>
        <w:fldChar w:fldCharType="begin"/>
      </w:r>
      <w:r>
        <w:rPr>
          <w:noProof/>
        </w:rPr>
        <w:instrText xml:space="preserve"> PAGEREF _Toc464325283 \h </w:instrText>
      </w:r>
      <w:r>
        <w:rPr>
          <w:noProof/>
        </w:rPr>
      </w:r>
      <w:r>
        <w:rPr>
          <w:noProof/>
        </w:rPr>
        <w:fldChar w:fldCharType="separate"/>
      </w:r>
      <w:r>
        <w:rPr>
          <w:noProof/>
        </w:rPr>
        <w:t>3</w:t>
      </w:r>
      <w:r>
        <w:rPr>
          <w:noProof/>
        </w:rPr>
        <w:fldChar w:fldCharType="end"/>
      </w:r>
    </w:p>
    <w:p w14:paraId="4EF57004" w14:textId="77777777" w:rsidR="00CC0E93" w:rsidRPr="00DD743F" w:rsidRDefault="00CC0E93">
      <w:pPr>
        <w:pStyle w:val="TOC2"/>
        <w:tabs>
          <w:tab w:val="left" w:pos="960"/>
        </w:tabs>
        <w:rPr>
          <w:rFonts w:ascii="Calibri" w:hAnsi="Calibri"/>
          <w:noProof/>
          <w:szCs w:val="22"/>
        </w:rPr>
      </w:pPr>
      <w:r>
        <w:rPr>
          <w:noProof/>
        </w:rPr>
        <w:t>3.2</w:t>
      </w:r>
      <w:r w:rsidRPr="00DD743F">
        <w:rPr>
          <w:rFonts w:ascii="Calibri" w:hAnsi="Calibri"/>
          <w:noProof/>
          <w:szCs w:val="22"/>
        </w:rPr>
        <w:tab/>
      </w:r>
      <w:r>
        <w:rPr>
          <w:noProof/>
        </w:rPr>
        <w:t>Functional Requirements</w:t>
      </w:r>
      <w:r>
        <w:rPr>
          <w:noProof/>
        </w:rPr>
        <w:tab/>
      </w:r>
      <w:r>
        <w:rPr>
          <w:noProof/>
        </w:rPr>
        <w:fldChar w:fldCharType="begin"/>
      </w:r>
      <w:r>
        <w:rPr>
          <w:noProof/>
        </w:rPr>
        <w:instrText xml:space="preserve"> PAGEREF _Toc464325284 \h </w:instrText>
      </w:r>
      <w:r>
        <w:rPr>
          <w:noProof/>
        </w:rPr>
      </w:r>
      <w:r>
        <w:rPr>
          <w:noProof/>
        </w:rPr>
        <w:fldChar w:fldCharType="separate"/>
      </w:r>
      <w:r>
        <w:rPr>
          <w:noProof/>
        </w:rPr>
        <w:t>3</w:t>
      </w:r>
      <w:r>
        <w:rPr>
          <w:noProof/>
        </w:rPr>
        <w:fldChar w:fldCharType="end"/>
      </w:r>
    </w:p>
    <w:p w14:paraId="38D73B1F" w14:textId="77777777" w:rsidR="00CC0E93" w:rsidRPr="00DD743F" w:rsidRDefault="00CC0E93">
      <w:pPr>
        <w:pStyle w:val="TOC2"/>
        <w:tabs>
          <w:tab w:val="left" w:pos="960"/>
        </w:tabs>
        <w:rPr>
          <w:rFonts w:ascii="Calibri" w:hAnsi="Calibri"/>
          <w:noProof/>
          <w:szCs w:val="22"/>
        </w:rPr>
      </w:pPr>
      <w:r>
        <w:rPr>
          <w:noProof/>
        </w:rPr>
        <w:t>3.3</w:t>
      </w:r>
      <w:r w:rsidRPr="00DD743F">
        <w:rPr>
          <w:rFonts w:ascii="Calibri" w:hAnsi="Calibri"/>
          <w:noProof/>
          <w:szCs w:val="22"/>
        </w:rPr>
        <w:tab/>
      </w:r>
      <w:r>
        <w:rPr>
          <w:noProof/>
        </w:rPr>
        <w:t>Performance Requirements</w:t>
      </w:r>
      <w:r>
        <w:rPr>
          <w:noProof/>
        </w:rPr>
        <w:tab/>
      </w:r>
      <w:r>
        <w:rPr>
          <w:noProof/>
        </w:rPr>
        <w:fldChar w:fldCharType="begin"/>
      </w:r>
      <w:r>
        <w:rPr>
          <w:noProof/>
        </w:rPr>
        <w:instrText xml:space="preserve"> PAGEREF _Toc464325285 \h </w:instrText>
      </w:r>
      <w:r>
        <w:rPr>
          <w:noProof/>
        </w:rPr>
      </w:r>
      <w:r>
        <w:rPr>
          <w:noProof/>
        </w:rPr>
        <w:fldChar w:fldCharType="separate"/>
      </w:r>
      <w:r>
        <w:rPr>
          <w:noProof/>
        </w:rPr>
        <w:t>3</w:t>
      </w:r>
      <w:r>
        <w:rPr>
          <w:noProof/>
        </w:rPr>
        <w:fldChar w:fldCharType="end"/>
      </w:r>
    </w:p>
    <w:p w14:paraId="3403DCCB" w14:textId="77777777" w:rsidR="00CC0E93" w:rsidRPr="00DD743F" w:rsidRDefault="00CC0E93">
      <w:pPr>
        <w:pStyle w:val="TOC2"/>
        <w:tabs>
          <w:tab w:val="left" w:pos="960"/>
        </w:tabs>
        <w:rPr>
          <w:rFonts w:ascii="Calibri" w:hAnsi="Calibri"/>
          <w:noProof/>
          <w:szCs w:val="22"/>
        </w:rPr>
      </w:pPr>
      <w:r>
        <w:rPr>
          <w:noProof/>
        </w:rPr>
        <w:t>3.4</w:t>
      </w:r>
      <w:r w:rsidRPr="00DD743F">
        <w:rPr>
          <w:rFonts w:ascii="Calibri" w:hAnsi="Calibri"/>
          <w:noProof/>
          <w:szCs w:val="22"/>
        </w:rPr>
        <w:tab/>
      </w:r>
      <w:r>
        <w:rPr>
          <w:noProof/>
        </w:rPr>
        <w:t>Database Requirements</w:t>
      </w:r>
      <w:r>
        <w:rPr>
          <w:noProof/>
        </w:rPr>
        <w:tab/>
      </w:r>
      <w:r>
        <w:rPr>
          <w:noProof/>
        </w:rPr>
        <w:fldChar w:fldCharType="begin"/>
      </w:r>
      <w:r>
        <w:rPr>
          <w:noProof/>
        </w:rPr>
        <w:instrText xml:space="preserve"> PAGEREF _Toc464325286 \h </w:instrText>
      </w:r>
      <w:r>
        <w:rPr>
          <w:noProof/>
        </w:rPr>
      </w:r>
      <w:r>
        <w:rPr>
          <w:noProof/>
        </w:rPr>
        <w:fldChar w:fldCharType="separate"/>
      </w:r>
      <w:r>
        <w:rPr>
          <w:noProof/>
        </w:rPr>
        <w:t>4</w:t>
      </w:r>
      <w:r>
        <w:rPr>
          <w:noProof/>
        </w:rPr>
        <w:fldChar w:fldCharType="end"/>
      </w:r>
    </w:p>
    <w:p w14:paraId="133A2AFF" w14:textId="77777777" w:rsidR="00CC0E93" w:rsidRPr="00DD743F" w:rsidRDefault="00CC0E93">
      <w:pPr>
        <w:pStyle w:val="TOC1"/>
        <w:rPr>
          <w:rFonts w:ascii="Calibri" w:hAnsi="Calibri"/>
          <w:b w:val="0"/>
          <w:sz w:val="22"/>
          <w:szCs w:val="22"/>
        </w:rPr>
      </w:pPr>
      <w:r>
        <w:t>4.</w:t>
      </w:r>
      <w:r w:rsidRPr="00DD743F">
        <w:rPr>
          <w:rFonts w:ascii="Calibri" w:hAnsi="Calibri"/>
          <w:b w:val="0"/>
          <w:sz w:val="22"/>
          <w:szCs w:val="22"/>
        </w:rPr>
        <w:tab/>
      </w:r>
      <w:r>
        <w:t>System Attributes</w:t>
      </w:r>
      <w:r>
        <w:tab/>
      </w:r>
      <w:r>
        <w:fldChar w:fldCharType="begin"/>
      </w:r>
      <w:r>
        <w:instrText xml:space="preserve"> PAGEREF _Toc464325287 \h </w:instrText>
      </w:r>
      <w:r>
        <w:fldChar w:fldCharType="separate"/>
      </w:r>
      <w:r>
        <w:t>4</w:t>
      </w:r>
      <w:r>
        <w:fldChar w:fldCharType="end"/>
      </w:r>
    </w:p>
    <w:p w14:paraId="3990248C" w14:textId="77777777" w:rsidR="00CC0E93" w:rsidRPr="00DD743F" w:rsidRDefault="00CC0E93">
      <w:pPr>
        <w:pStyle w:val="TOC2"/>
        <w:tabs>
          <w:tab w:val="left" w:pos="960"/>
        </w:tabs>
        <w:rPr>
          <w:rFonts w:ascii="Calibri" w:hAnsi="Calibri"/>
          <w:noProof/>
          <w:szCs w:val="22"/>
        </w:rPr>
      </w:pPr>
      <w:r>
        <w:rPr>
          <w:noProof/>
        </w:rPr>
        <w:t>4.1</w:t>
      </w:r>
      <w:r w:rsidRPr="00DD743F">
        <w:rPr>
          <w:rFonts w:ascii="Calibri" w:hAnsi="Calibri"/>
          <w:noProof/>
          <w:szCs w:val="22"/>
        </w:rPr>
        <w:tab/>
      </w:r>
      <w:r>
        <w:rPr>
          <w:noProof/>
        </w:rPr>
        <w:t>Reliability</w:t>
      </w:r>
      <w:r>
        <w:rPr>
          <w:noProof/>
        </w:rPr>
        <w:tab/>
      </w:r>
      <w:r>
        <w:rPr>
          <w:noProof/>
        </w:rPr>
        <w:fldChar w:fldCharType="begin"/>
      </w:r>
      <w:r>
        <w:rPr>
          <w:noProof/>
        </w:rPr>
        <w:instrText xml:space="preserve"> PAGEREF _Toc464325288 \h </w:instrText>
      </w:r>
      <w:r>
        <w:rPr>
          <w:noProof/>
        </w:rPr>
      </w:r>
      <w:r>
        <w:rPr>
          <w:noProof/>
        </w:rPr>
        <w:fldChar w:fldCharType="separate"/>
      </w:r>
      <w:r>
        <w:rPr>
          <w:noProof/>
        </w:rPr>
        <w:t>4</w:t>
      </w:r>
      <w:r>
        <w:rPr>
          <w:noProof/>
        </w:rPr>
        <w:fldChar w:fldCharType="end"/>
      </w:r>
    </w:p>
    <w:p w14:paraId="69D6D344" w14:textId="77777777" w:rsidR="00CC0E93" w:rsidRPr="00DD743F" w:rsidRDefault="00CC0E93">
      <w:pPr>
        <w:pStyle w:val="TOC2"/>
        <w:tabs>
          <w:tab w:val="left" w:pos="960"/>
        </w:tabs>
        <w:rPr>
          <w:rFonts w:ascii="Calibri" w:hAnsi="Calibri"/>
          <w:noProof/>
          <w:szCs w:val="22"/>
        </w:rPr>
      </w:pPr>
      <w:r>
        <w:rPr>
          <w:noProof/>
        </w:rPr>
        <w:t>4.2</w:t>
      </w:r>
      <w:r w:rsidRPr="00DD743F">
        <w:rPr>
          <w:rFonts w:ascii="Calibri" w:hAnsi="Calibri"/>
          <w:noProof/>
          <w:szCs w:val="22"/>
        </w:rPr>
        <w:tab/>
      </w:r>
      <w:r>
        <w:rPr>
          <w:noProof/>
        </w:rPr>
        <w:t>Availability</w:t>
      </w:r>
      <w:r>
        <w:rPr>
          <w:noProof/>
        </w:rPr>
        <w:tab/>
      </w:r>
      <w:r>
        <w:rPr>
          <w:noProof/>
        </w:rPr>
        <w:fldChar w:fldCharType="begin"/>
      </w:r>
      <w:r>
        <w:rPr>
          <w:noProof/>
        </w:rPr>
        <w:instrText xml:space="preserve"> PAGEREF _Toc464325289 \h </w:instrText>
      </w:r>
      <w:r>
        <w:rPr>
          <w:noProof/>
        </w:rPr>
      </w:r>
      <w:r>
        <w:rPr>
          <w:noProof/>
        </w:rPr>
        <w:fldChar w:fldCharType="separate"/>
      </w:r>
      <w:r>
        <w:rPr>
          <w:noProof/>
        </w:rPr>
        <w:t>4</w:t>
      </w:r>
      <w:r>
        <w:rPr>
          <w:noProof/>
        </w:rPr>
        <w:fldChar w:fldCharType="end"/>
      </w:r>
    </w:p>
    <w:p w14:paraId="7173D1AF" w14:textId="77777777" w:rsidR="00CC0E93" w:rsidRPr="00DD743F" w:rsidRDefault="00CC0E93">
      <w:pPr>
        <w:pStyle w:val="TOC2"/>
        <w:tabs>
          <w:tab w:val="left" w:pos="960"/>
        </w:tabs>
        <w:rPr>
          <w:rFonts w:ascii="Calibri" w:hAnsi="Calibri"/>
          <w:noProof/>
          <w:szCs w:val="22"/>
        </w:rPr>
      </w:pPr>
      <w:r>
        <w:rPr>
          <w:noProof/>
        </w:rPr>
        <w:t>4.3</w:t>
      </w:r>
      <w:r w:rsidRPr="00DD743F">
        <w:rPr>
          <w:rFonts w:ascii="Calibri" w:hAnsi="Calibri"/>
          <w:noProof/>
          <w:szCs w:val="22"/>
        </w:rPr>
        <w:tab/>
      </w:r>
      <w:r>
        <w:rPr>
          <w:noProof/>
        </w:rPr>
        <w:t>Security</w:t>
      </w:r>
      <w:r>
        <w:rPr>
          <w:noProof/>
        </w:rPr>
        <w:tab/>
      </w:r>
      <w:r>
        <w:rPr>
          <w:noProof/>
        </w:rPr>
        <w:fldChar w:fldCharType="begin"/>
      </w:r>
      <w:r>
        <w:rPr>
          <w:noProof/>
        </w:rPr>
        <w:instrText xml:space="preserve"> PAGEREF _Toc464325290 \h </w:instrText>
      </w:r>
      <w:r>
        <w:rPr>
          <w:noProof/>
        </w:rPr>
      </w:r>
      <w:r>
        <w:rPr>
          <w:noProof/>
        </w:rPr>
        <w:fldChar w:fldCharType="separate"/>
      </w:r>
      <w:r>
        <w:rPr>
          <w:noProof/>
        </w:rPr>
        <w:t>4</w:t>
      </w:r>
      <w:r>
        <w:rPr>
          <w:noProof/>
        </w:rPr>
        <w:fldChar w:fldCharType="end"/>
      </w:r>
    </w:p>
    <w:p w14:paraId="03401BB1" w14:textId="77777777" w:rsidR="00CC0E93" w:rsidRPr="00DD743F" w:rsidRDefault="00CC0E93">
      <w:pPr>
        <w:pStyle w:val="TOC2"/>
        <w:tabs>
          <w:tab w:val="left" w:pos="960"/>
        </w:tabs>
        <w:rPr>
          <w:rFonts w:ascii="Calibri" w:hAnsi="Calibri"/>
          <w:noProof/>
          <w:szCs w:val="22"/>
        </w:rPr>
      </w:pPr>
      <w:r>
        <w:rPr>
          <w:noProof/>
        </w:rPr>
        <w:t>4.4</w:t>
      </w:r>
      <w:r w:rsidRPr="00DD743F">
        <w:rPr>
          <w:rFonts w:ascii="Calibri" w:hAnsi="Calibri"/>
          <w:noProof/>
          <w:szCs w:val="22"/>
        </w:rPr>
        <w:tab/>
      </w:r>
      <w:r>
        <w:rPr>
          <w:noProof/>
        </w:rPr>
        <w:t>Maintainability</w:t>
      </w:r>
      <w:r>
        <w:rPr>
          <w:noProof/>
        </w:rPr>
        <w:tab/>
      </w:r>
      <w:r>
        <w:rPr>
          <w:noProof/>
        </w:rPr>
        <w:fldChar w:fldCharType="begin"/>
      </w:r>
      <w:r>
        <w:rPr>
          <w:noProof/>
        </w:rPr>
        <w:instrText xml:space="preserve"> PAGEREF _Toc464325291 \h </w:instrText>
      </w:r>
      <w:r>
        <w:rPr>
          <w:noProof/>
        </w:rPr>
      </w:r>
      <w:r>
        <w:rPr>
          <w:noProof/>
        </w:rPr>
        <w:fldChar w:fldCharType="separate"/>
      </w:r>
      <w:r>
        <w:rPr>
          <w:noProof/>
        </w:rPr>
        <w:t>4</w:t>
      </w:r>
      <w:r>
        <w:rPr>
          <w:noProof/>
        </w:rPr>
        <w:fldChar w:fldCharType="end"/>
      </w:r>
    </w:p>
    <w:p w14:paraId="4D73052E" w14:textId="77777777" w:rsidR="00CC0E93" w:rsidRPr="00DD743F" w:rsidRDefault="00CC0E93">
      <w:pPr>
        <w:pStyle w:val="TOC2"/>
        <w:tabs>
          <w:tab w:val="left" w:pos="960"/>
        </w:tabs>
        <w:rPr>
          <w:rFonts w:ascii="Calibri" w:hAnsi="Calibri"/>
          <w:noProof/>
          <w:szCs w:val="22"/>
        </w:rPr>
      </w:pPr>
      <w:r>
        <w:rPr>
          <w:noProof/>
        </w:rPr>
        <w:t>4.5</w:t>
      </w:r>
      <w:r w:rsidRPr="00DD743F">
        <w:rPr>
          <w:rFonts w:ascii="Calibri" w:hAnsi="Calibri"/>
          <w:noProof/>
          <w:szCs w:val="22"/>
        </w:rPr>
        <w:tab/>
      </w:r>
      <w:r>
        <w:rPr>
          <w:noProof/>
        </w:rPr>
        <w:t>Portability</w:t>
      </w:r>
      <w:r>
        <w:rPr>
          <w:noProof/>
        </w:rPr>
        <w:tab/>
      </w:r>
      <w:r>
        <w:rPr>
          <w:noProof/>
        </w:rPr>
        <w:fldChar w:fldCharType="begin"/>
      </w:r>
      <w:r>
        <w:rPr>
          <w:noProof/>
        </w:rPr>
        <w:instrText xml:space="preserve"> PAGEREF _Toc464325292 \h </w:instrText>
      </w:r>
      <w:r>
        <w:rPr>
          <w:noProof/>
        </w:rPr>
      </w:r>
      <w:r>
        <w:rPr>
          <w:noProof/>
        </w:rPr>
        <w:fldChar w:fldCharType="separate"/>
      </w:r>
      <w:r>
        <w:rPr>
          <w:noProof/>
        </w:rPr>
        <w:t>4</w:t>
      </w:r>
      <w:r>
        <w:rPr>
          <w:noProof/>
        </w:rPr>
        <w:fldChar w:fldCharType="end"/>
      </w:r>
    </w:p>
    <w:p w14:paraId="509A922D" w14:textId="77777777" w:rsidR="00CC0E93" w:rsidRPr="00DD743F" w:rsidRDefault="00CC0E93">
      <w:pPr>
        <w:pStyle w:val="TOC1"/>
        <w:rPr>
          <w:rFonts w:ascii="Calibri" w:hAnsi="Calibri"/>
          <w:b w:val="0"/>
          <w:sz w:val="22"/>
          <w:szCs w:val="22"/>
        </w:rPr>
      </w:pPr>
      <w:r>
        <w:t>5.</w:t>
      </w:r>
      <w:r w:rsidRPr="00DD743F">
        <w:rPr>
          <w:rFonts w:ascii="Calibri" w:hAnsi="Calibri"/>
          <w:b w:val="0"/>
          <w:sz w:val="22"/>
          <w:szCs w:val="22"/>
        </w:rPr>
        <w:tab/>
      </w:r>
      <w:r>
        <w:t>Use Cases</w:t>
      </w:r>
      <w:r>
        <w:tab/>
      </w:r>
      <w:r>
        <w:fldChar w:fldCharType="begin"/>
      </w:r>
      <w:r>
        <w:instrText xml:space="preserve"> PAGEREF _Toc464325293 \h </w:instrText>
      </w:r>
      <w:r>
        <w:fldChar w:fldCharType="separate"/>
      </w:r>
      <w:r>
        <w:t>5</w:t>
      </w:r>
      <w:r>
        <w:fldChar w:fldCharType="end"/>
      </w:r>
    </w:p>
    <w:p w14:paraId="54E6985F" w14:textId="77777777" w:rsidR="00CC0E93" w:rsidRPr="00DD743F" w:rsidRDefault="00CC0E93" w:rsidP="00CC0E93">
      <w:pPr>
        <w:pStyle w:val="TOC2"/>
        <w:tabs>
          <w:tab w:val="left" w:pos="960"/>
        </w:tabs>
        <w:rPr>
          <w:rFonts w:ascii="Calibri" w:hAnsi="Calibri"/>
          <w:noProof/>
          <w:szCs w:val="22"/>
        </w:rPr>
      </w:pPr>
      <w:r>
        <w:rPr>
          <w:noProof/>
        </w:rPr>
        <w:t>5.1</w:t>
      </w:r>
      <w:r w:rsidRPr="00DD743F">
        <w:rPr>
          <w:rFonts w:ascii="Calibri" w:hAnsi="Calibri"/>
          <w:noProof/>
          <w:szCs w:val="22"/>
        </w:rPr>
        <w:tab/>
      </w:r>
      <w:r>
        <w:rPr>
          <w:noProof/>
        </w:rPr>
        <w:t>User Interface Use Case</w:t>
      </w:r>
      <w:r>
        <w:rPr>
          <w:noProof/>
        </w:rPr>
        <w:tab/>
      </w:r>
      <w:r>
        <w:rPr>
          <w:noProof/>
        </w:rPr>
        <w:fldChar w:fldCharType="begin"/>
      </w:r>
      <w:r>
        <w:rPr>
          <w:noProof/>
        </w:rPr>
        <w:instrText xml:space="preserve"> PAGEREF _Toc464325294 \h </w:instrText>
      </w:r>
      <w:r>
        <w:rPr>
          <w:noProof/>
        </w:rPr>
      </w:r>
      <w:r>
        <w:rPr>
          <w:noProof/>
        </w:rPr>
        <w:fldChar w:fldCharType="separate"/>
      </w:r>
      <w:r>
        <w:rPr>
          <w:noProof/>
        </w:rPr>
        <w:t>5</w:t>
      </w:r>
      <w:r>
        <w:rPr>
          <w:noProof/>
        </w:rPr>
        <w:fldChar w:fldCharType="end"/>
      </w:r>
    </w:p>
    <w:p w14:paraId="2D704E0D" w14:textId="77777777" w:rsidR="00CC0E93" w:rsidRPr="00DD743F" w:rsidRDefault="00CC0E93">
      <w:pPr>
        <w:pStyle w:val="TOC2"/>
        <w:tabs>
          <w:tab w:val="left" w:pos="960"/>
        </w:tabs>
        <w:rPr>
          <w:rFonts w:ascii="Calibri" w:hAnsi="Calibri"/>
          <w:noProof/>
          <w:szCs w:val="22"/>
        </w:rPr>
      </w:pPr>
      <w:r>
        <w:rPr>
          <w:noProof/>
        </w:rPr>
        <w:t>5.2</w:t>
      </w:r>
      <w:r w:rsidRPr="00DD743F">
        <w:rPr>
          <w:rFonts w:ascii="Calibri" w:hAnsi="Calibri"/>
          <w:noProof/>
          <w:szCs w:val="22"/>
        </w:rPr>
        <w:tab/>
      </w:r>
      <w:r>
        <w:rPr>
          <w:noProof/>
        </w:rPr>
        <w:t>Database Use Case</w:t>
      </w:r>
      <w:r>
        <w:rPr>
          <w:noProof/>
        </w:rPr>
        <w:tab/>
      </w:r>
      <w:r>
        <w:rPr>
          <w:noProof/>
        </w:rPr>
        <w:fldChar w:fldCharType="begin"/>
      </w:r>
      <w:r>
        <w:rPr>
          <w:noProof/>
        </w:rPr>
        <w:instrText xml:space="preserve"> PAGEREF _Toc464325296 \h </w:instrText>
      </w:r>
      <w:r>
        <w:rPr>
          <w:noProof/>
        </w:rPr>
      </w:r>
      <w:r>
        <w:rPr>
          <w:noProof/>
        </w:rPr>
        <w:fldChar w:fldCharType="separate"/>
      </w:r>
      <w:r>
        <w:rPr>
          <w:noProof/>
        </w:rPr>
        <w:t>6</w:t>
      </w:r>
      <w:r>
        <w:rPr>
          <w:noProof/>
        </w:rPr>
        <w:fldChar w:fldCharType="end"/>
      </w:r>
    </w:p>
    <w:p w14:paraId="486F24E2" w14:textId="77777777" w:rsidR="00CC0E93" w:rsidRPr="00DD743F" w:rsidRDefault="00CC0E93">
      <w:pPr>
        <w:pStyle w:val="TOC2"/>
        <w:tabs>
          <w:tab w:val="left" w:pos="960"/>
        </w:tabs>
        <w:rPr>
          <w:rFonts w:ascii="Calibri" w:hAnsi="Calibri"/>
          <w:noProof/>
          <w:szCs w:val="22"/>
        </w:rPr>
      </w:pPr>
      <w:r>
        <w:rPr>
          <w:noProof/>
        </w:rPr>
        <w:t>5.3</w:t>
      </w:r>
      <w:r w:rsidRPr="00DD743F">
        <w:rPr>
          <w:rFonts w:ascii="Calibri" w:hAnsi="Calibri"/>
          <w:noProof/>
          <w:szCs w:val="22"/>
        </w:rPr>
        <w:tab/>
      </w:r>
      <w:r>
        <w:rPr>
          <w:noProof/>
        </w:rPr>
        <w:t>Service Integration Use Case</w:t>
      </w:r>
      <w:r>
        <w:rPr>
          <w:noProof/>
        </w:rPr>
        <w:tab/>
      </w:r>
      <w:r>
        <w:rPr>
          <w:noProof/>
        </w:rPr>
        <w:fldChar w:fldCharType="begin"/>
      </w:r>
      <w:r>
        <w:rPr>
          <w:noProof/>
        </w:rPr>
        <w:instrText xml:space="preserve"> PAGEREF _Toc464325297 \h </w:instrText>
      </w:r>
      <w:r>
        <w:rPr>
          <w:noProof/>
        </w:rPr>
      </w:r>
      <w:r>
        <w:rPr>
          <w:noProof/>
        </w:rPr>
        <w:fldChar w:fldCharType="separate"/>
      </w:r>
      <w:r>
        <w:rPr>
          <w:noProof/>
        </w:rPr>
        <w:t>9</w:t>
      </w:r>
      <w:r>
        <w:rPr>
          <w:noProof/>
        </w:rPr>
        <w:fldChar w:fldCharType="end"/>
      </w:r>
    </w:p>
    <w:p w14:paraId="6AE6DBF9" w14:textId="77777777" w:rsidR="00C402CB" w:rsidRDefault="00C402CB">
      <w:pPr>
        <w:rPr>
          <w:rFonts w:ascii="Times New Roman" w:hAnsi="Times New Roman"/>
          <w:b/>
          <w:noProof/>
        </w:rPr>
      </w:pPr>
      <w:r>
        <w:rPr>
          <w:rFonts w:ascii="Times New Roman" w:hAnsi="Times New Roman"/>
          <w:b/>
          <w:noProof/>
        </w:rPr>
        <w:fldChar w:fldCharType="end"/>
      </w:r>
    </w:p>
    <w:p w14:paraId="3591D28C" w14:textId="77777777" w:rsidR="00C402CB" w:rsidRDefault="00C402CB">
      <w:pPr>
        <w:rPr>
          <w:rFonts w:ascii="Times New Roman" w:hAnsi="Times New Roman"/>
          <w:b/>
          <w:noProof/>
        </w:rPr>
      </w:pPr>
    </w:p>
    <w:p w14:paraId="36471EB3" w14:textId="77777777" w:rsidR="00CC0E93" w:rsidRDefault="00CC0E93">
      <w:pPr>
        <w:pStyle w:val="TOCEntry"/>
      </w:pPr>
      <w:bookmarkStart w:id="6" w:name="_Toc441230971"/>
      <w:bookmarkStart w:id="7" w:name="_Toc464325271"/>
    </w:p>
    <w:p w14:paraId="61718AB3" w14:textId="77777777" w:rsidR="00CC0E93" w:rsidRDefault="00CC0E93">
      <w:pPr>
        <w:pStyle w:val="TOCEntry"/>
      </w:pPr>
    </w:p>
    <w:p w14:paraId="5BE2CE6A" w14:textId="77777777" w:rsidR="00CC0E93" w:rsidRDefault="00CC0E93">
      <w:pPr>
        <w:pStyle w:val="TOCEntry"/>
      </w:pPr>
    </w:p>
    <w:p w14:paraId="2715AD19" w14:textId="77777777" w:rsidR="00CC0E93" w:rsidRDefault="00CC0E93">
      <w:pPr>
        <w:pStyle w:val="TOCEntry"/>
      </w:pPr>
    </w:p>
    <w:p w14:paraId="059E63D7" w14:textId="77777777" w:rsidR="00CC0E93" w:rsidRDefault="00CC0E93">
      <w:pPr>
        <w:pStyle w:val="TOCEntry"/>
      </w:pPr>
    </w:p>
    <w:bookmarkEnd w:id="6"/>
    <w:bookmarkEnd w:id="7"/>
    <w:p w14:paraId="2868D4B9" w14:textId="77777777" w:rsidR="00C402CB" w:rsidRDefault="00C402CB"/>
    <w:p w14:paraId="58B577BA" w14:textId="77777777" w:rsidR="00C402CB" w:rsidRDefault="00C402CB">
      <w:pPr>
        <w:sectPr w:rsidR="00C402CB">
          <w:headerReference w:type="default" r:id="rId9"/>
          <w:footerReference w:type="default" r:id="rId10"/>
          <w:pgSz w:w="12240" w:h="15840" w:code="1"/>
          <w:pgMar w:top="1440" w:right="1440" w:bottom="1440" w:left="1440" w:header="720" w:footer="720" w:gutter="0"/>
          <w:pgNumType w:fmt="lowerRoman"/>
          <w:cols w:space="720"/>
        </w:sectPr>
      </w:pPr>
    </w:p>
    <w:p w14:paraId="44BEEF17" w14:textId="77777777" w:rsidR="00C402CB" w:rsidRDefault="00C402CB">
      <w:pPr>
        <w:pStyle w:val="Heading1"/>
      </w:pPr>
      <w:bookmarkStart w:id="8" w:name="_Toc439994665"/>
      <w:bookmarkStart w:id="9" w:name="_Toc464325272"/>
      <w:r>
        <w:lastRenderedPageBreak/>
        <w:t>Introduction</w:t>
      </w:r>
      <w:bookmarkEnd w:id="8"/>
      <w:bookmarkEnd w:id="9"/>
    </w:p>
    <w:p w14:paraId="6BE71AFF" w14:textId="77777777" w:rsidR="00C402CB" w:rsidRDefault="00C402CB">
      <w:pPr>
        <w:pStyle w:val="Heading2"/>
      </w:pPr>
      <w:bookmarkStart w:id="10" w:name="_Toc439994667"/>
      <w:bookmarkStart w:id="11" w:name="_Toc464325273"/>
      <w:r>
        <w:t>Purpose</w:t>
      </w:r>
      <w:bookmarkEnd w:id="10"/>
      <w:bookmarkEnd w:id="11"/>
      <w:r>
        <w:t xml:space="preserve"> </w:t>
      </w:r>
    </w:p>
    <w:p w14:paraId="1C039A15" w14:textId="77777777" w:rsidR="00EB473E" w:rsidRPr="00EB473E" w:rsidRDefault="003E4277" w:rsidP="00C402CB">
      <w:pPr>
        <w:jc w:val="both"/>
      </w:pPr>
      <w:r>
        <w:t>This s</w:t>
      </w:r>
      <w:r w:rsidR="00EB473E">
        <w:t xml:space="preserve">oftware requirement specification document covers the primary goal of the project </w:t>
      </w:r>
      <w:r w:rsidR="00A64745">
        <w:t xml:space="preserve">Digital </w:t>
      </w:r>
      <w:r w:rsidR="00EB473E">
        <w:t xml:space="preserve">Archival </w:t>
      </w:r>
      <w:r w:rsidR="00390E31">
        <w:t xml:space="preserve">Tracker </w:t>
      </w:r>
      <w:r w:rsidR="00EB473E">
        <w:t xml:space="preserve">and sets clear objective as to what the system does. </w:t>
      </w:r>
      <w:r w:rsidR="00A64745">
        <w:t xml:space="preserve">Digital </w:t>
      </w:r>
      <w:r w:rsidR="00EB473E">
        <w:t xml:space="preserve">Archival </w:t>
      </w:r>
      <w:r w:rsidR="00390E31">
        <w:t>Tracker is a desktop application that streamlines the process for processing digital files in a historical archive.  The system presents</w:t>
      </w:r>
      <w:r w:rsidR="00EB473E">
        <w:t xml:space="preserve"> a user interface that </w:t>
      </w:r>
      <w:r w:rsidR="00390E31">
        <w:t>tracks the progress of</w:t>
      </w:r>
      <w:r w:rsidR="00EB473E">
        <w:t xml:space="preserve"> data files for the user to view hence replacing the</w:t>
      </w:r>
      <w:r w:rsidR="00901CDA">
        <w:t xml:space="preserve"> current</w:t>
      </w:r>
      <w:r w:rsidR="00EB473E">
        <w:t xml:space="preserve"> use of spreadsheet</w:t>
      </w:r>
      <w:r w:rsidR="00901CDA">
        <w:t xml:space="preserve"> by the client</w:t>
      </w:r>
      <w:r w:rsidR="00EB473E">
        <w:t>.</w:t>
      </w:r>
    </w:p>
    <w:p w14:paraId="513ACB67" w14:textId="77777777" w:rsidR="00C402CB" w:rsidRDefault="00BA12D8">
      <w:pPr>
        <w:pStyle w:val="Heading2"/>
      </w:pPr>
      <w:bookmarkStart w:id="12" w:name="_Toc464325274"/>
      <w:r>
        <w:t>Definitions of AV Preserve Tools</w:t>
      </w:r>
      <w:bookmarkEnd w:id="12"/>
    </w:p>
    <w:p w14:paraId="579A1BF6" w14:textId="77777777" w:rsidR="001D1197" w:rsidRDefault="001D1197" w:rsidP="00C402CB">
      <w:pPr>
        <w:jc w:val="both"/>
      </w:pPr>
      <w:r w:rsidRPr="001D1197">
        <w:t>AVPreserve is a data management consulting and software development firm focused on leveraging a deep understanding of technology, information, business, and people to advance the ways in which data is used for the benefit of individuals, organizations, and causes.</w:t>
      </w:r>
      <w:r>
        <w:t xml:space="preserve"> The various Av Preserve Tools used are</w:t>
      </w:r>
      <w:r w:rsidR="00A64BED">
        <w:t>:</w:t>
      </w:r>
    </w:p>
    <w:p w14:paraId="4E2F9BA3" w14:textId="77777777" w:rsidR="001D1197" w:rsidRDefault="001D1197" w:rsidP="00C402CB">
      <w:pPr>
        <w:jc w:val="both"/>
      </w:pPr>
    </w:p>
    <w:p w14:paraId="13728BF1" w14:textId="77777777" w:rsidR="001D1197" w:rsidRDefault="001D1197" w:rsidP="00C402CB">
      <w:pPr>
        <w:jc w:val="both"/>
      </w:pPr>
      <w:r w:rsidRPr="00EA64C7">
        <w:rPr>
          <w:b/>
        </w:rPr>
        <w:t>Bagger</w:t>
      </w:r>
      <w:r>
        <w:t xml:space="preserve">: </w:t>
      </w:r>
      <w:r w:rsidRPr="001D1197">
        <w:t>BagIt File Packaging Format (an Internet Engineering Task-Force standard, developed by the Library of Congress and the California Digital Library, with current support from George Washington University and the University of Maryland), supports FTP transfer, as well as standard network transfers, and integrates into desktop-based file sharing workflows such as Dropbox or Google Drive.</w:t>
      </w:r>
    </w:p>
    <w:p w14:paraId="2C6F5A38" w14:textId="77777777" w:rsidR="001D1197" w:rsidRDefault="001D1197" w:rsidP="00C402CB">
      <w:pPr>
        <w:jc w:val="both"/>
      </w:pPr>
    </w:p>
    <w:p w14:paraId="46E4DCA0" w14:textId="77777777" w:rsidR="001D1197" w:rsidRDefault="001D1197" w:rsidP="00C402CB">
      <w:pPr>
        <w:jc w:val="both"/>
      </w:pPr>
      <w:r w:rsidRPr="00EA64C7">
        <w:rPr>
          <w:b/>
        </w:rPr>
        <w:t>Fixity</w:t>
      </w:r>
      <w:r>
        <w:t xml:space="preserve">: </w:t>
      </w:r>
      <w:r w:rsidRPr="001D1197">
        <w:t>Fixity is a utility for the documentation and regular review of stored files. Fixity scans a folder or directory, creating a manifest of the files including their file paths and their checksums, against which a regular comparative analysis can be run. Fixity monitors file integrity through generation and validation of checksums, and file attendance through monitoring and reporting on new, missing, moved and renamed files. Fixity emails a report to the user documenting flagged items along with the reason for a flag, such as that a file has been moved to a new location in the directory, has been edited, or has failed a checksum comparison for other reasons. Supplementing tools like BagIt that review files at points of exchange, when run regularly Fixity becomes a powerful tool for monitoring digital files in repositories, servers, and other long-term storage locations.</w:t>
      </w:r>
    </w:p>
    <w:p w14:paraId="54F0CE80" w14:textId="77777777" w:rsidR="001D1197" w:rsidRDefault="001D1197" w:rsidP="001D1197"/>
    <w:p w14:paraId="352EDF50" w14:textId="77777777" w:rsidR="00C402CB" w:rsidRDefault="001D1197">
      <w:pPr>
        <w:pStyle w:val="Heading2"/>
      </w:pPr>
      <w:bookmarkStart w:id="13" w:name="_Toc464325275"/>
      <w:r>
        <w:t xml:space="preserve">Overview </w:t>
      </w:r>
      <w:r w:rsidR="002D3A56">
        <w:t>of</w:t>
      </w:r>
      <w:r>
        <w:t xml:space="preserve"> the System</w:t>
      </w:r>
      <w:bookmarkEnd w:id="13"/>
    </w:p>
    <w:p w14:paraId="6239DF98" w14:textId="77777777" w:rsidR="00BC043D" w:rsidRDefault="0044364F" w:rsidP="00C402CB">
      <w:pPr>
        <w:jc w:val="both"/>
      </w:pPr>
      <w:r>
        <w:t>A</w:t>
      </w:r>
      <w:r w:rsidR="006D7B21">
        <w:t xml:space="preserve"> standalone windows desktop application</w:t>
      </w:r>
      <w:r>
        <w:t xml:space="preserve"> that tracks various files on the system that are meant to be archived. The files would be grouped into folders using BagIt</w:t>
      </w:r>
      <w:r w:rsidR="00581AA6">
        <w:t>.</w:t>
      </w:r>
      <w:r w:rsidR="009107B9">
        <w:t xml:space="preserve"> The folders are put through a F</w:t>
      </w:r>
      <w:r w:rsidR="00581AA6">
        <w:t>ixity check, to examine if there</w:t>
      </w:r>
      <w:r>
        <w:t xml:space="preserve"> is any change to the files. F</w:t>
      </w:r>
      <w:r w:rsidR="00581AA6">
        <w:t xml:space="preserve">ixity would use CDC techniques with checksum or </w:t>
      </w:r>
      <w:r w:rsidR="00E65061">
        <w:t>MD5</w:t>
      </w:r>
      <w:r w:rsidR="00581AA6">
        <w:t xml:space="preserve"> to be able to discern changes to files in the folder. With so many folders to be processed the user had to manually track the various processes carried out on the folder</w:t>
      </w:r>
      <w:r w:rsidR="00C402CB">
        <w:t xml:space="preserve"> in a spreadsheet</w:t>
      </w:r>
      <w:r w:rsidR="00581AA6">
        <w:t>. Our system would simplify this task</w:t>
      </w:r>
      <w:r w:rsidR="00F3180F">
        <w:t xml:space="preserve"> by</w:t>
      </w:r>
      <w:r w:rsidR="006D7B21">
        <w:t xml:space="preserve"> read</w:t>
      </w:r>
      <w:r w:rsidR="00F3180F">
        <w:t>ing in</w:t>
      </w:r>
      <w:r w:rsidR="008B57E2">
        <w:t xml:space="preserve"> reports generated by</w:t>
      </w:r>
      <w:r w:rsidR="006D7B21">
        <w:t xml:space="preserve"> Fixity</w:t>
      </w:r>
      <w:r w:rsidR="0037260D">
        <w:t xml:space="preserve"> and populat</w:t>
      </w:r>
      <w:r w:rsidR="00F3180F">
        <w:t>ing</w:t>
      </w:r>
      <w:r w:rsidR="0037260D">
        <w:t xml:space="preserve"> the report data in a table like format in the UI</w:t>
      </w:r>
      <w:r w:rsidR="00581AA6">
        <w:t xml:space="preserve">. </w:t>
      </w:r>
      <w:r w:rsidR="00F3180F">
        <w:t xml:space="preserve">The user also has the ability to add, update, edit and delete information pertaining to the </w:t>
      </w:r>
      <w:r w:rsidR="00414C67">
        <w:t xml:space="preserve">reports visible in the UI. </w:t>
      </w:r>
    </w:p>
    <w:p w14:paraId="6143BAC2" w14:textId="77777777" w:rsidR="00BC043D" w:rsidRDefault="00BC043D" w:rsidP="00C402CB">
      <w:pPr>
        <w:jc w:val="both"/>
      </w:pPr>
    </w:p>
    <w:p w14:paraId="7E609DEF" w14:textId="77777777" w:rsidR="00BC043D" w:rsidRDefault="00BC043D" w:rsidP="00C402CB">
      <w:pPr>
        <w:jc w:val="both"/>
      </w:pPr>
    </w:p>
    <w:p w14:paraId="5B97C485" w14:textId="77777777" w:rsidR="00BC043D" w:rsidRDefault="00BC043D" w:rsidP="00C402CB">
      <w:pPr>
        <w:jc w:val="both"/>
      </w:pPr>
    </w:p>
    <w:p w14:paraId="685B1554" w14:textId="77777777" w:rsidR="00BC043D" w:rsidRDefault="00BC043D" w:rsidP="00BC043D">
      <w:pPr>
        <w:jc w:val="both"/>
      </w:pPr>
    </w:p>
    <w:p w14:paraId="094E30C1" w14:textId="77777777" w:rsidR="00BC043D" w:rsidRDefault="00BC043D" w:rsidP="00BC043D">
      <w:pPr>
        <w:pStyle w:val="Heading2"/>
      </w:pPr>
      <w:bookmarkStart w:id="14" w:name="_Toc464325276"/>
      <w:r>
        <w:lastRenderedPageBreak/>
        <w:t>References</w:t>
      </w:r>
      <w:bookmarkEnd w:id="14"/>
    </w:p>
    <w:p w14:paraId="17B10B8C" w14:textId="77777777" w:rsidR="00BC043D" w:rsidRDefault="008E0CB6" w:rsidP="00BC043D">
      <w:pPr>
        <w:jc w:val="both"/>
      </w:pPr>
      <w:r>
        <w:t>In this subsection:</w:t>
      </w:r>
    </w:p>
    <w:p w14:paraId="7E14AC82" w14:textId="77777777" w:rsidR="008E0CB6" w:rsidRDefault="008E0CB6" w:rsidP="008E0CB6">
      <w:pPr>
        <w:numPr>
          <w:ilvl w:val="0"/>
          <w:numId w:val="3"/>
        </w:numPr>
        <w:jc w:val="both"/>
      </w:pPr>
      <w:r w:rsidRPr="00360631">
        <w:rPr>
          <w:b/>
        </w:rPr>
        <w:t>Accession Guideline Procedures</w:t>
      </w:r>
      <w:r>
        <w:t xml:space="preserve"> </w:t>
      </w:r>
      <w:r w:rsidR="00360631">
        <w:t>–</w:t>
      </w:r>
      <w:r>
        <w:t xml:space="preserve"> Digital</w:t>
      </w:r>
      <w:r w:rsidR="00360631">
        <w:t xml:space="preserve"> – details the procedures involved in transferring files from their original sources to the archives for long-term preservation. </w:t>
      </w:r>
    </w:p>
    <w:p w14:paraId="7A2AEF55" w14:textId="77777777" w:rsidR="00360631" w:rsidRPr="00360631" w:rsidRDefault="00360631" w:rsidP="008E0CB6">
      <w:pPr>
        <w:numPr>
          <w:ilvl w:val="0"/>
          <w:numId w:val="3"/>
        </w:numPr>
        <w:jc w:val="both"/>
        <w:rPr>
          <w:b/>
        </w:rPr>
      </w:pPr>
      <w:r w:rsidRPr="00360631">
        <w:rPr>
          <w:b/>
        </w:rPr>
        <w:t>Digital Preservation in Action</w:t>
      </w:r>
      <w:r>
        <w:rPr>
          <w:b/>
        </w:rPr>
        <w:t xml:space="preserve"> – </w:t>
      </w:r>
      <w:r>
        <w:t xml:space="preserve">details the procedures involved in collecting the files from various systems to be processed at a central system in the future. </w:t>
      </w:r>
    </w:p>
    <w:p w14:paraId="5C2C96AC" w14:textId="77777777" w:rsidR="003643B0" w:rsidRDefault="00C01027" w:rsidP="008E0CB6">
      <w:pPr>
        <w:numPr>
          <w:ilvl w:val="0"/>
          <w:numId w:val="3"/>
        </w:numPr>
        <w:jc w:val="both"/>
      </w:pPr>
      <w:r w:rsidRPr="00C01027">
        <w:rPr>
          <w:b/>
        </w:rPr>
        <w:t>AIPRecordsMgmt.xlsx</w:t>
      </w:r>
      <w:r>
        <w:t xml:space="preserve"> – excel sheet with sample file tracking data filled in by client.</w:t>
      </w:r>
    </w:p>
    <w:p w14:paraId="359D3BFF" w14:textId="77777777" w:rsidR="00360631" w:rsidRPr="002D3A56" w:rsidRDefault="003643B0" w:rsidP="008E0CB6">
      <w:pPr>
        <w:numPr>
          <w:ilvl w:val="0"/>
          <w:numId w:val="3"/>
        </w:numPr>
        <w:jc w:val="both"/>
      </w:pPr>
      <w:r>
        <w:rPr>
          <w:b/>
        </w:rPr>
        <w:t xml:space="preserve">AVPreserve </w:t>
      </w:r>
      <w:r>
        <w:t xml:space="preserve">– website of data management consulting and software development firm focused on understanding technology and information. </w:t>
      </w:r>
      <w:r w:rsidR="00C01027">
        <w:t xml:space="preserve"> </w:t>
      </w:r>
    </w:p>
    <w:p w14:paraId="6C13749C" w14:textId="77777777" w:rsidR="00C402CB" w:rsidRDefault="00C402CB">
      <w:pPr>
        <w:pStyle w:val="Heading1"/>
      </w:pPr>
      <w:bookmarkStart w:id="15" w:name="_Toc439994673"/>
      <w:bookmarkStart w:id="16" w:name="_Toc464325277"/>
      <w:r>
        <w:t>Overall Description</w:t>
      </w:r>
      <w:bookmarkEnd w:id="15"/>
      <w:bookmarkEnd w:id="16"/>
    </w:p>
    <w:p w14:paraId="416D6FBF" w14:textId="77777777" w:rsidR="00C402CB" w:rsidRDefault="00C402CB">
      <w:pPr>
        <w:pStyle w:val="Heading2"/>
      </w:pPr>
      <w:bookmarkStart w:id="17" w:name="_Toc439994674"/>
      <w:bookmarkStart w:id="18" w:name="_Toc464325278"/>
      <w:r>
        <w:t xml:space="preserve">Product </w:t>
      </w:r>
      <w:bookmarkEnd w:id="17"/>
      <w:r w:rsidR="000B4BF2">
        <w:t>Descript</w:t>
      </w:r>
      <w:r w:rsidR="007F2452">
        <w:t>i</w:t>
      </w:r>
      <w:r w:rsidR="000B4BF2">
        <w:t>on</w:t>
      </w:r>
      <w:bookmarkEnd w:id="18"/>
    </w:p>
    <w:p w14:paraId="1E64BB98" w14:textId="77777777" w:rsidR="007F2452" w:rsidRDefault="00454AA9" w:rsidP="003B53B6">
      <w:pPr>
        <w:jc w:val="both"/>
        <w:rPr>
          <w:rFonts w:ascii="Times New Roman" w:hAnsi="Times New Roman"/>
          <w:szCs w:val="24"/>
        </w:rPr>
      </w:pPr>
      <w:r>
        <w:rPr>
          <w:rFonts w:ascii="Times New Roman" w:hAnsi="Times New Roman"/>
          <w:szCs w:val="24"/>
        </w:rPr>
        <w:t>T</w:t>
      </w:r>
      <w:r w:rsidR="0031654D">
        <w:rPr>
          <w:rFonts w:ascii="Times New Roman" w:hAnsi="Times New Roman"/>
          <w:szCs w:val="24"/>
        </w:rPr>
        <w:t>he u</w:t>
      </w:r>
      <w:r w:rsidRPr="00F7755E">
        <w:rPr>
          <w:rFonts w:ascii="Times New Roman" w:hAnsi="Times New Roman"/>
          <w:szCs w:val="24"/>
        </w:rPr>
        <w:t xml:space="preserve">ser </w:t>
      </w:r>
      <w:r>
        <w:rPr>
          <w:rFonts w:ascii="Times New Roman" w:hAnsi="Times New Roman"/>
          <w:szCs w:val="24"/>
        </w:rPr>
        <w:t>runs Bag</w:t>
      </w:r>
      <w:r w:rsidRPr="00F7755E">
        <w:rPr>
          <w:rFonts w:ascii="Times New Roman" w:hAnsi="Times New Roman"/>
          <w:szCs w:val="24"/>
        </w:rPr>
        <w:t>I</w:t>
      </w:r>
      <w:r>
        <w:rPr>
          <w:rFonts w:ascii="Times New Roman" w:hAnsi="Times New Roman"/>
          <w:szCs w:val="24"/>
        </w:rPr>
        <w:t>t on archived files, these</w:t>
      </w:r>
      <w:r w:rsidRPr="00F7755E">
        <w:rPr>
          <w:rFonts w:ascii="Times New Roman" w:hAnsi="Times New Roman"/>
          <w:szCs w:val="24"/>
        </w:rPr>
        <w:t xml:space="preserve"> pac</w:t>
      </w:r>
      <w:r>
        <w:rPr>
          <w:rFonts w:ascii="Times New Roman" w:hAnsi="Times New Roman"/>
          <w:szCs w:val="24"/>
        </w:rPr>
        <w:t xml:space="preserve">kaged files are run through </w:t>
      </w:r>
      <w:r w:rsidRPr="00F7755E">
        <w:rPr>
          <w:rFonts w:ascii="Times New Roman" w:hAnsi="Times New Roman"/>
          <w:szCs w:val="24"/>
        </w:rPr>
        <w:t>Fixity</w:t>
      </w:r>
      <w:r>
        <w:rPr>
          <w:rFonts w:ascii="Times New Roman" w:hAnsi="Times New Roman"/>
          <w:szCs w:val="24"/>
        </w:rPr>
        <w:t xml:space="preserve"> to perform Fixity check</w:t>
      </w:r>
      <w:r w:rsidRPr="00F7755E">
        <w:rPr>
          <w:rFonts w:ascii="Times New Roman" w:hAnsi="Times New Roman"/>
          <w:szCs w:val="24"/>
        </w:rPr>
        <w:t xml:space="preserve"> so that it generates a report for the user to view. This report contains information about the files</w:t>
      </w:r>
      <w:r>
        <w:rPr>
          <w:rFonts w:ascii="Times New Roman" w:hAnsi="Times New Roman"/>
          <w:szCs w:val="24"/>
        </w:rPr>
        <w:t xml:space="preserve"> (</w:t>
      </w:r>
      <w:r w:rsidRPr="00F7755E">
        <w:rPr>
          <w:rFonts w:ascii="Times New Roman" w:hAnsi="Times New Roman"/>
          <w:szCs w:val="24"/>
        </w:rPr>
        <w:t xml:space="preserve">whether the file is </w:t>
      </w:r>
      <w:r>
        <w:rPr>
          <w:rFonts w:ascii="Times New Roman" w:hAnsi="Times New Roman"/>
          <w:szCs w:val="24"/>
        </w:rPr>
        <w:t>moved, renamed, changed or deleted)</w:t>
      </w:r>
      <w:r w:rsidRPr="00F7755E">
        <w:rPr>
          <w:rFonts w:ascii="Times New Roman" w:hAnsi="Times New Roman"/>
          <w:szCs w:val="24"/>
        </w:rPr>
        <w:t>. With this report, the user can easily know about the changes</w:t>
      </w:r>
      <w:r w:rsidR="00811E2A">
        <w:rPr>
          <w:rFonts w:ascii="Times New Roman" w:hAnsi="Times New Roman"/>
          <w:szCs w:val="24"/>
        </w:rPr>
        <w:t xml:space="preserve"> that</w:t>
      </w:r>
      <w:r w:rsidRPr="00F7755E">
        <w:rPr>
          <w:rFonts w:ascii="Times New Roman" w:hAnsi="Times New Roman"/>
          <w:szCs w:val="24"/>
        </w:rPr>
        <w:t xml:space="preserve"> occurred to the existing</w:t>
      </w:r>
      <w:r w:rsidR="008D1B56">
        <w:rPr>
          <w:rFonts w:ascii="Times New Roman" w:hAnsi="Times New Roman"/>
          <w:szCs w:val="24"/>
        </w:rPr>
        <w:t xml:space="preserve"> folder</w:t>
      </w:r>
      <w:r w:rsidRPr="00F7755E">
        <w:rPr>
          <w:rFonts w:ascii="Times New Roman" w:hAnsi="Times New Roman"/>
          <w:szCs w:val="24"/>
        </w:rPr>
        <w:t>. The generated report is stored in database and can be displayed on the User Interface upon the user’s request.</w:t>
      </w:r>
    </w:p>
    <w:p w14:paraId="197D7B75" w14:textId="77777777" w:rsidR="007F2452" w:rsidRDefault="007F2452" w:rsidP="007F2452">
      <w:pPr>
        <w:pStyle w:val="Heading3"/>
      </w:pPr>
      <w:r>
        <w:t>User Interfaces</w:t>
      </w:r>
    </w:p>
    <w:p w14:paraId="7DF5E4AF" w14:textId="77777777" w:rsidR="009F0645" w:rsidRDefault="007F2452" w:rsidP="0030434A">
      <w:pPr>
        <w:jc w:val="both"/>
        <w:rPr>
          <w:rFonts w:ascii="Times New Roman" w:hAnsi="Times New Roman"/>
          <w:szCs w:val="24"/>
        </w:rPr>
      </w:pPr>
      <w:r w:rsidRPr="00F7755E">
        <w:rPr>
          <w:rFonts w:ascii="Times New Roman" w:hAnsi="Times New Roman"/>
          <w:szCs w:val="24"/>
        </w:rPr>
        <w:t>The user interface follows the basic windows style and functionality conventions. The interface has an option to upload the user’s desired files to Fixity and the generated report from the fixity will be displayed to the user.</w:t>
      </w:r>
      <w:r>
        <w:rPr>
          <w:rFonts w:ascii="Times New Roman" w:hAnsi="Times New Roman"/>
          <w:szCs w:val="24"/>
        </w:rPr>
        <w:t xml:space="preserve"> Functionality to add comments and annotations is provided within the report.</w:t>
      </w:r>
    </w:p>
    <w:p w14:paraId="5D52FBB8" w14:textId="77777777" w:rsidR="009F0645" w:rsidRDefault="009F0645" w:rsidP="009F0645">
      <w:pPr>
        <w:pStyle w:val="Heading3"/>
      </w:pPr>
      <w:r>
        <w:t>System Interface</w:t>
      </w:r>
    </w:p>
    <w:p w14:paraId="538F9C48" w14:textId="77777777" w:rsidR="009F0645" w:rsidRDefault="008A3766" w:rsidP="0030434A">
      <w:pPr>
        <w:spacing w:line="240" w:lineRule="auto"/>
        <w:jc w:val="both"/>
        <w:rPr>
          <w:rFonts w:ascii="Times New Roman" w:hAnsi="Times New Roman"/>
          <w:szCs w:val="24"/>
        </w:rPr>
      </w:pPr>
      <w:r w:rsidRPr="00F7755E">
        <w:rPr>
          <w:rFonts w:ascii="Times New Roman" w:hAnsi="Times New Roman"/>
          <w:szCs w:val="24"/>
        </w:rPr>
        <w:t xml:space="preserve">This application is interlinked with </w:t>
      </w:r>
      <w:r>
        <w:rPr>
          <w:rFonts w:ascii="Times New Roman" w:hAnsi="Times New Roman"/>
          <w:szCs w:val="24"/>
        </w:rPr>
        <w:t>Fixity to run Fixity check and produce the report. T</w:t>
      </w:r>
      <w:r w:rsidRPr="00F7755E">
        <w:rPr>
          <w:rFonts w:ascii="Times New Roman" w:hAnsi="Times New Roman"/>
          <w:szCs w:val="24"/>
        </w:rPr>
        <w:t>he system is configured to a database to store, retrieve, edit an</w:t>
      </w:r>
      <w:r>
        <w:rPr>
          <w:rFonts w:ascii="Times New Roman" w:hAnsi="Times New Roman"/>
          <w:szCs w:val="24"/>
        </w:rPr>
        <w:t>d view the report for the user.</w:t>
      </w:r>
    </w:p>
    <w:p w14:paraId="476B5936" w14:textId="77777777" w:rsidR="00FC1648" w:rsidRDefault="00FC1648" w:rsidP="00FC1648">
      <w:pPr>
        <w:pStyle w:val="Heading3"/>
      </w:pPr>
      <w:r>
        <w:t xml:space="preserve">Hardware Interface </w:t>
      </w:r>
    </w:p>
    <w:p w14:paraId="7C4A4B66" w14:textId="77777777" w:rsidR="00FC1648" w:rsidRDefault="00FC1648" w:rsidP="00FC1648">
      <w:pPr>
        <w:spacing w:line="240" w:lineRule="auto"/>
        <w:rPr>
          <w:rFonts w:ascii="Times New Roman" w:hAnsi="Times New Roman"/>
          <w:szCs w:val="24"/>
        </w:rPr>
      </w:pPr>
      <w:r w:rsidRPr="00592ECD">
        <w:rPr>
          <w:rFonts w:ascii="Times New Roman" w:hAnsi="Times New Roman"/>
          <w:szCs w:val="24"/>
        </w:rPr>
        <w:t>The application can run on any machine which support</w:t>
      </w:r>
      <w:r w:rsidR="00EC0562">
        <w:rPr>
          <w:rFonts w:ascii="Times New Roman" w:hAnsi="Times New Roman"/>
          <w:szCs w:val="24"/>
        </w:rPr>
        <w:t>s</w:t>
      </w:r>
      <w:r w:rsidRPr="00592ECD">
        <w:rPr>
          <w:rFonts w:ascii="Times New Roman" w:hAnsi="Times New Roman"/>
          <w:szCs w:val="24"/>
        </w:rPr>
        <w:t>:</w:t>
      </w:r>
    </w:p>
    <w:p w14:paraId="493B7FA4" w14:textId="77777777" w:rsidR="00FC1648" w:rsidRDefault="00FC1648" w:rsidP="00FC1648">
      <w:pPr>
        <w:pStyle w:val="ListParagraph"/>
        <w:numPr>
          <w:ilvl w:val="0"/>
          <w:numId w:val="6"/>
        </w:numPr>
        <w:spacing w:after="0" w:line="240" w:lineRule="auto"/>
        <w:rPr>
          <w:rFonts w:ascii="Times New Roman" w:hAnsi="Times New Roman"/>
          <w:sz w:val="24"/>
          <w:szCs w:val="24"/>
        </w:rPr>
      </w:pPr>
      <w:r w:rsidRPr="00592ECD">
        <w:rPr>
          <w:rFonts w:ascii="Times New Roman" w:hAnsi="Times New Roman"/>
          <w:sz w:val="24"/>
          <w:szCs w:val="24"/>
        </w:rPr>
        <w:t>W</w:t>
      </w:r>
      <w:r>
        <w:rPr>
          <w:rFonts w:ascii="Times New Roman" w:hAnsi="Times New Roman"/>
          <w:sz w:val="24"/>
          <w:szCs w:val="24"/>
        </w:rPr>
        <w:t>indows 7/8x plus</w:t>
      </w:r>
      <w:r w:rsidR="00EC0562">
        <w:rPr>
          <w:rFonts w:ascii="Times New Roman" w:hAnsi="Times New Roman"/>
          <w:sz w:val="24"/>
          <w:szCs w:val="24"/>
        </w:rPr>
        <w:t xml:space="preserve"> OS</w:t>
      </w:r>
    </w:p>
    <w:p w14:paraId="0A9C8C86" w14:textId="77777777" w:rsidR="00FC1648" w:rsidRDefault="00FC1648" w:rsidP="00FC1648">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M</w:t>
      </w:r>
      <w:r w:rsidR="00EC0562">
        <w:rPr>
          <w:rFonts w:ascii="Times New Roman" w:hAnsi="Times New Roman"/>
          <w:sz w:val="24"/>
          <w:szCs w:val="24"/>
        </w:rPr>
        <w:t>inimum</w:t>
      </w:r>
      <w:r w:rsidRPr="00592ECD">
        <w:rPr>
          <w:rFonts w:ascii="Times New Roman" w:hAnsi="Times New Roman"/>
          <w:sz w:val="24"/>
          <w:szCs w:val="24"/>
        </w:rPr>
        <w:t xml:space="preserve"> 1 GB ram</w:t>
      </w:r>
    </w:p>
    <w:p w14:paraId="32C7B145" w14:textId="77777777" w:rsidR="00FC1648" w:rsidRDefault="00FC1648" w:rsidP="00FC1648">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 xml:space="preserve">Minimum </w:t>
      </w:r>
      <w:r w:rsidRPr="00592ECD">
        <w:rPr>
          <w:rFonts w:ascii="Times New Roman" w:hAnsi="Times New Roman"/>
          <w:sz w:val="24"/>
          <w:szCs w:val="24"/>
        </w:rPr>
        <w:t>10 GB Hard disk</w:t>
      </w:r>
    </w:p>
    <w:p w14:paraId="31E86D92" w14:textId="77777777" w:rsidR="00FC1648" w:rsidRDefault="00FC1648" w:rsidP="00FC1648">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Hardware: Keyboard, mouse/trackpad and monitor</w:t>
      </w:r>
    </w:p>
    <w:p w14:paraId="3CC05B26" w14:textId="77777777" w:rsidR="00BA0797" w:rsidRPr="00884AD3" w:rsidRDefault="00DD7B24" w:rsidP="00884AD3">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Intel core i3 or equivalent</w:t>
      </w:r>
    </w:p>
    <w:p w14:paraId="3A7583DE" w14:textId="77777777" w:rsidR="00C402CB" w:rsidRDefault="00A725E6" w:rsidP="0030434A">
      <w:pPr>
        <w:pStyle w:val="Heading2"/>
        <w:jc w:val="both"/>
      </w:pPr>
      <w:bookmarkStart w:id="19" w:name="_Toc439994675"/>
      <w:bookmarkStart w:id="20" w:name="_Toc464325279"/>
      <w:r>
        <w:t>Design Constraint</w:t>
      </w:r>
      <w:r w:rsidR="00C402CB">
        <w:t>s</w:t>
      </w:r>
      <w:bookmarkEnd w:id="19"/>
      <w:bookmarkEnd w:id="20"/>
    </w:p>
    <w:p w14:paraId="4950A4EE" w14:textId="77777777" w:rsidR="002B2D87" w:rsidRDefault="002B2D87" w:rsidP="0030434A">
      <w:pPr>
        <w:numPr>
          <w:ilvl w:val="0"/>
          <w:numId w:val="4"/>
        </w:numPr>
        <w:jc w:val="both"/>
      </w:pPr>
      <w:r>
        <w:t xml:space="preserve">Windows System – The user must have a Windows </w:t>
      </w:r>
      <w:r w:rsidR="00E84C6A">
        <w:t>7/</w:t>
      </w:r>
      <w:r>
        <w:t xml:space="preserve">8.x plus </w:t>
      </w:r>
      <w:r w:rsidR="00FD5A4C">
        <w:t xml:space="preserve">OS </w:t>
      </w:r>
      <w:r>
        <w:t>installed on their machine.</w:t>
      </w:r>
    </w:p>
    <w:p w14:paraId="35D40AAA" w14:textId="77777777" w:rsidR="002B2D87" w:rsidRDefault="002B2D87" w:rsidP="0030434A">
      <w:pPr>
        <w:numPr>
          <w:ilvl w:val="0"/>
          <w:numId w:val="4"/>
        </w:numPr>
        <w:jc w:val="both"/>
      </w:pPr>
      <w:r>
        <w:t xml:space="preserve">Desktop application </w:t>
      </w:r>
      <w:r w:rsidR="00F21549">
        <w:t>–</w:t>
      </w:r>
      <w:r>
        <w:t xml:space="preserve"> </w:t>
      </w:r>
      <w:r w:rsidR="00F21549">
        <w:t>The system is specific to a machine and does not run in a browser (not a web application), instead can be run on Windows as a desktop application.</w:t>
      </w:r>
    </w:p>
    <w:p w14:paraId="22A9EB2F" w14:textId="77777777" w:rsidR="002B2D87" w:rsidRPr="002B2D87" w:rsidRDefault="002B2D87" w:rsidP="0030434A">
      <w:pPr>
        <w:numPr>
          <w:ilvl w:val="0"/>
          <w:numId w:val="4"/>
        </w:numPr>
        <w:jc w:val="both"/>
      </w:pPr>
      <w:r>
        <w:t>Specific Database</w:t>
      </w:r>
      <w:r w:rsidR="00B4352B">
        <w:t xml:space="preserve"> – When the system is running on a machine, a database must be pre-installed.</w:t>
      </w:r>
      <w:r w:rsidR="00550A9C">
        <w:t xml:space="preserve"> </w:t>
      </w:r>
      <w:r w:rsidR="00B4352B">
        <w:t xml:space="preserve"> </w:t>
      </w:r>
    </w:p>
    <w:p w14:paraId="6BB0323A" w14:textId="77777777" w:rsidR="00E84C6A" w:rsidRDefault="00E84C6A" w:rsidP="00E84C6A">
      <w:pPr>
        <w:pStyle w:val="Heading2"/>
      </w:pPr>
      <w:bookmarkStart w:id="21" w:name="_Toc439994676"/>
      <w:bookmarkStart w:id="22" w:name="_Toc464325280"/>
      <w:r>
        <w:lastRenderedPageBreak/>
        <w:t>Product Functionalities</w:t>
      </w:r>
      <w:bookmarkEnd w:id="22"/>
    </w:p>
    <w:p w14:paraId="6183D833" w14:textId="77777777" w:rsidR="002D5803" w:rsidRDefault="00E84C6A" w:rsidP="0030434A">
      <w:pPr>
        <w:numPr>
          <w:ilvl w:val="0"/>
          <w:numId w:val="5"/>
        </w:numPr>
        <w:jc w:val="both"/>
      </w:pPr>
      <w:r w:rsidRPr="003C551E">
        <w:rPr>
          <w:b/>
        </w:rPr>
        <w:t>Automating Fixity upload and run</w:t>
      </w:r>
    </w:p>
    <w:p w14:paraId="1A0A038E" w14:textId="77777777" w:rsidR="00E84C6A" w:rsidRDefault="00E13555" w:rsidP="0030434A">
      <w:pPr>
        <w:ind w:left="720"/>
        <w:jc w:val="both"/>
      </w:pPr>
      <w:r>
        <w:t xml:space="preserve">The system automates the process of uploading the folders from BagIt to Fixity by providing the user with the option of entering the source folder. The files from this source folder are uploaded and Fixity check is performed and the report generated is obtained and saved in the database. </w:t>
      </w:r>
    </w:p>
    <w:p w14:paraId="0D372F10" w14:textId="77777777" w:rsidR="002D5803" w:rsidRPr="002D5803" w:rsidRDefault="0081412B" w:rsidP="0030434A">
      <w:pPr>
        <w:numPr>
          <w:ilvl w:val="0"/>
          <w:numId w:val="5"/>
        </w:numPr>
        <w:jc w:val="both"/>
      </w:pPr>
      <w:r>
        <w:rPr>
          <w:b/>
        </w:rPr>
        <w:t>Clear presentation of Fixity Reports</w:t>
      </w:r>
    </w:p>
    <w:p w14:paraId="19152F70" w14:textId="77777777" w:rsidR="003C551E" w:rsidRDefault="0081412B" w:rsidP="0030434A">
      <w:pPr>
        <w:ind w:left="720"/>
        <w:jc w:val="both"/>
      </w:pPr>
      <w:r>
        <w:t xml:space="preserve">The reports generated by Fixity, which are saved in the database can be viewed in the user interface in a very clear fashion. </w:t>
      </w:r>
    </w:p>
    <w:p w14:paraId="5CC99F1F" w14:textId="77777777" w:rsidR="002D5803" w:rsidRDefault="00D80DFF" w:rsidP="0030434A">
      <w:pPr>
        <w:numPr>
          <w:ilvl w:val="0"/>
          <w:numId w:val="5"/>
        </w:numPr>
        <w:jc w:val="both"/>
        <w:rPr>
          <w:b/>
        </w:rPr>
      </w:pPr>
      <w:r w:rsidRPr="00D80DFF">
        <w:rPr>
          <w:b/>
        </w:rPr>
        <w:t>Commenting and Annotating Fixity Report</w:t>
      </w:r>
    </w:p>
    <w:p w14:paraId="3DEA5462" w14:textId="77777777" w:rsidR="00FD5FDC" w:rsidRPr="00D80DFF" w:rsidRDefault="00BB0E95" w:rsidP="0030434A">
      <w:pPr>
        <w:ind w:left="720"/>
        <w:jc w:val="both"/>
        <w:rPr>
          <w:b/>
        </w:rPr>
      </w:pPr>
      <w:r>
        <w:t>The</w:t>
      </w:r>
      <w:r w:rsidR="00135633">
        <w:t xml:space="preserve"> user interface displaying the</w:t>
      </w:r>
      <w:r>
        <w:t xml:space="preserve"> rep</w:t>
      </w:r>
      <w:r w:rsidR="00135633">
        <w:t xml:space="preserve">orts </w:t>
      </w:r>
      <w:r>
        <w:t xml:space="preserve">provides the functionality of adding, editing and deleting comments and annotations. </w:t>
      </w:r>
    </w:p>
    <w:p w14:paraId="61B4118F" w14:textId="77777777" w:rsidR="00C402CB" w:rsidRDefault="00B05CD0" w:rsidP="0030434A">
      <w:pPr>
        <w:pStyle w:val="Heading2"/>
        <w:jc w:val="both"/>
      </w:pPr>
      <w:bookmarkStart w:id="23" w:name="_Toc464325281"/>
      <w:bookmarkEnd w:id="21"/>
      <w:r>
        <w:t>Target User</w:t>
      </w:r>
      <w:bookmarkEnd w:id="23"/>
    </w:p>
    <w:p w14:paraId="5412929C" w14:textId="77777777" w:rsidR="00B05CD0" w:rsidRPr="00B05CD0" w:rsidRDefault="00D21C0B" w:rsidP="0030434A">
      <w:pPr>
        <w:jc w:val="both"/>
      </w:pPr>
      <w:r>
        <w:t>Any user that has access to files uploaded to DuraCloud, backup hard drives, Fixity desktop application and BagIt will be our target user.</w:t>
      </w:r>
    </w:p>
    <w:p w14:paraId="678F4795" w14:textId="77777777" w:rsidR="00C402CB" w:rsidRDefault="00B17DDD">
      <w:pPr>
        <w:pStyle w:val="Heading1"/>
      </w:pPr>
      <w:bookmarkStart w:id="24" w:name="_Toc439994682"/>
      <w:bookmarkStart w:id="25" w:name="_Toc464325282"/>
      <w:r>
        <w:t>Specific</w:t>
      </w:r>
      <w:r w:rsidR="00C402CB">
        <w:t xml:space="preserve"> Requirements</w:t>
      </w:r>
      <w:bookmarkEnd w:id="24"/>
      <w:bookmarkEnd w:id="25"/>
    </w:p>
    <w:p w14:paraId="7EBA01F5" w14:textId="77777777" w:rsidR="00C402CB" w:rsidRDefault="00117628" w:rsidP="0030434A">
      <w:pPr>
        <w:pStyle w:val="Heading2"/>
        <w:jc w:val="both"/>
      </w:pPr>
      <w:bookmarkStart w:id="26" w:name="_Toc464325283"/>
      <w:r>
        <w:t>External</w:t>
      </w:r>
      <w:r w:rsidR="00C402CB">
        <w:t xml:space="preserve"> Interface</w:t>
      </w:r>
      <w:r>
        <w:t xml:space="preserve"> Requirements</w:t>
      </w:r>
      <w:bookmarkEnd w:id="26"/>
    </w:p>
    <w:p w14:paraId="40EA043F" w14:textId="77777777" w:rsidR="00EC7271" w:rsidRDefault="00EC7271" w:rsidP="0030434A">
      <w:pPr>
        <w:numPr>
          <w:ilvl w:val="0"/>
          <w:numId w:val="5"/>
        </w:numPr>
        <w:spacing w:line="240" w:lineRule="auto"/>
        <w:jc w:val="both"/>
        <w:rPr>
          <w:rFonts w:ascii="Times New Roman" w:hAnsi="Times New Roman"/>
          <w:szCs w:val="24"/>
        </w:rPr>
      </w:pPr>
      <w:r>
        <w:rPr>
          <w:rFonts w:ascii="Times New Roman" w:hAnsi="Times New Roman"/>
          <w:szCs w:val="24"/>
        </w:rPr>
        <w:t xml:space="preserve">This application interfaces </w:t>
      </w:r>
      <w:r w:rsidR="00E21D80" w:rsidRPr="00F7755E">
        <w:rPr>
          <w:rFonts w:ascii="Times New Roman" w:hAnsi="Times New Roman"/>
          <w:szCs w:val="24"/>
        </w:rPr>
        <w:t xml:space="preserve">with </w:t>
      </w:r>
      <w:r w:rsidR="00E21D80">
        <w:rPr>
          <w:rFonts w:ascii="Times New Roman" w:hAnsi="Times New Roman"/>
          <w:szCs w:val="24"/>
        </w:rPr>
        <w:t>Fixity</w:t>
      </w:r>
      <w:r>
        <w:rPr>
          <w:rFonts w:ascii="Times New Roman" w:hAnsi="Times New Roman"/>
          <w:szCs w:val="24"/>
        </w:rPr>
        <w:t xml:space="preserve"> in order to generate reports</w:t>
      </w:r>
      <w:r w:rsidR="00E21D80">
        <w:rPr>
          <w:rFonts w:ascii="Times New Roman" w:hAnsi="Times New Roman"/>
          <w:szCs w:val="24"/>
        </w:rPr>
        <w:t xml:space="preserve">. </w:t>
      </w:r>
    </w:p>
    <w:p w14:paraId="6CB1C29F" w14:textId="77777777" w:rsidR="00117628" w:rsidRDefault="00E21D80" w:rsidP="0030434A">
      <w:pPr>
        <w:numPr>
          <w:ilvl w:val="0"/>
          <w:numId w:val="5"/>
        </w:numPr>
        <w:spacing w:line="240" w:lineRule="auto"/>
        <w:jc w:val="both"/>
        <w:rPr>
          <w:rFonts w:ascii="Times New Roman" w:hAnsi="Times New Roman"/>
          <w:szCs w:val="24"/>
        </w:rPr>
      </w:pPr>
      <w:r>
        <w:rPr>
          <w:rFonts w:ascii="Times New Roman" w:hAnsi="Times New Roman"/>
          <w:szCs w:val="24"/>
        </w:rPr>
        <w:t>T</w:t>
      </w:r>
      <w:r w:rsidRPr="00F7755E">
        <w:rPr>
          <w:rFonts w:ascii="Times New Roman" w:hAnsi="Times New Roman"/>
          <w:szCs w:val="24"/>
        </w:rPr>
        <w:t>he system is configured to a database to store, retrieve, edit an</w:t>
      </w:r>
      <w:r>
        <w:rPr>
          <w:rFonts w:ascii="Times New Roman" w:hAnsi="Times New Roman"/>
          <w:szCs w:val="24"/>
        </w:rPr>
        <w:t>d view the report for the user.</w:t>
      </w:r>
    </w:p>
    <w:p w14:paraId="7A843084" w14:textId="77777777" w:rsidR="00EC7271" w:rsidRPr="00553581" w:rsidRDefault="00EC7271" w:rsidP="0030434A">
      <w:pPr>
        <w:numPr>
          <w:ilvl w:val="0"/>
          <w:numId w:val="5"/>
        </w:numPr>
        <w:spacing w:line="240" w:lineRule="auto"/>
        <w:jc w:val="both"/>
        <w:rPr>
          <w:rFonts w:ascii="Times New Roman" w:hAnsi="Times New Roman"/>
          <w:szCs w:val="24"/>
        </w:rPr>
      </w:pPr>
      <w:r>
        <w:rPr>
          <w:rFonts w:ascii="Times New Roman" w:hAnsi="Times New Roman"/>
          <w:szCs w:val="24"/>
        </w:rPr>
        <w:t>Windows File Explorer to navigate the machine for retrieving the reports generated by Fixity.</w:t>
      </w:r>
    </w:p>
    <w:p w14:paraId="3C462161" w14:textId="77777777" w:rsidR="00C402CB" w:rsidRDefault="00AF7303" w:rsidP="0030434A">
      <w:pPr>
        <w:pStyle w:val="Heading2"/>
        <w:jc w:val="both"/>
      </w:pPr>
      <w:bookmarkStart w:id="27" w:name="_Toc439994684"/>
      <w:bookmarkStart w:id="28" w:name="_Toc464325284"/>
      <w:r>
        <w:t>Functional Requirements</w:t>
      </w:r>
      <w:bookmarkEnd w:id="27"/>
      <w:bookmarkEnd w:id="28"/>
    </w:p>
    <w:p w14:paraId="697B4F97" w14:textId="77777777" w:rsidR="000746BF" w:rsidRDefault="00B11C17" w:rsidP="0030434A">
      <w:pPr>
        <w:numPr>
          <w:ilvl w:val="0"/>
          <w:numId w:val="7"/>
        </w:numPr>
        <w:jc w:val="both"/>
      </w:pPr>
      <w:r>
        <w:t xml:space="preserve">The user will have an option of selecting when to run Fixity by the means of a simple </w:t>
      </w:r>
      <w:r w:rsidR="00AD2DA1">
        <w:t>“</w:t>
      </w:r>
      <w:r>
        <w:t>Run Fixity</w:t>
      </w:r>
      <w:r w:rsidR="00AD2DA1">
        <w:t>”</w:t>
      </w:r>
      <w:r>
        <w:t xml:space="preserve"> button.</w:t>
      </w:r>
    </w:p>
    <w:p w14:paraId="3AA94D64" w14:textId="77777777" w:rsidR="00AD2DA1" w:rsidRDefault="00AD2DA1" w:rsidP="0030434A">
      <w:pPr>
        <w:numPr>
          <w:ilvl w:val="0"/>
          <w:numId w:val="7"/>
        </w:numPr>
        <w:jc w:val="both"/>
      </w:pPr>
      <w:r>
        <w:t>The user will have access to the existing reports in the “View Reports” list.</w:t>
      </w:r>
    </w:p>
    <w:p w14:paraId="0C0AC0A2" w14:textId="77777777" w:rsidR="00AD2DA1" w:rsidRPr="000746BF" w:rsidRDefault="00AD2DA1" w:rsidP="0030434A">
      <w:pPr>
        <w:numPr>
          <w:ilvl w:val="0"/>
          <w:numId w:val="7"/>
        </w:numPr>
        <w:jc w:val="both"/>
      </w:pPr>
      <w:r>
        <w:t>The user</w:t>
      </w:r>
      <w:r w:rsidR="002B2AB4">
        <w:t xml:space="preserve"> will have the ability to add</w:t>
      </w:r>
      <w:r>
        <w:t xml:space="preserve"> comments and annotations by “Add Annotation” button.</w:t>
      </w:r>
    </w:p>
    <w:p w14:paraId="138CCF63" w14:textId="77777777" w:rsidR="00C402CB" w:rsidRDefault="00A0460E" w:rsidP="0030434A">
      <w:pPr>
        <w:pStyle w:val="Heading2"/>
        <w:jc w:val="both"/>
      </w:pPr>
      <w:bookmarkStart w:id="29" w:name="_Toc439994685"/>
      <w:bookmarkStart w:id="30" w:name="_Toc464325285"/>
      <w:r>
        <w:t>Performance Requirements</w:t>
      </w:r>
      <w:bookmarkEnd w:id="29"/>
      <w:bookmarkEnd w:id="30"/>
    </w:p>
    <w:p w14:paraId="1BFCB5D9" w14:textId="77777777" w:rsidR="00D163D2" w:rsidRDefault="00B64AF7" w:rsidP="0030434A">
      <w:pPr>
        <w:numPr>
          <w:ilvl w:val="0"/>
          <w:numId w:val="8"/>
        </w:numPr>
        <w:jc w:val="both"/>
      </w:pPr>
      <w:r>
        <w:t>The data must be retrievable from the database when the user requests.</w:t>
      </w:r>
    </w:p>
    <w:p w14:paraId="48D9181A" w14:textId="77777777" w:rsidR="00B64AF7" w:rsidRPr="00D163D2" w:rsidRDefault="00B64AF7" w:rsidP="0030434A">
      <w:pPr>
        <w:numPr>
          <w:ilvl w:val="0"/>
          <w:numId w:val="8"/>
        </w:numPr>
        <w:jc w:val="both"/>
      </w:pPr>
      <w:r>
        <w:t>Fixity must generate reports when user runs the fixity check.</w:t>
      </w:r>
    </w:p>
    <w:p w14:paraId="4B7E8838" w14:textId="77777777" w:rsidR="00C402CB" w:rsidRDefault="00FB0BE6" w:rsidP="0030434A">
      <w:pPr>
        <w:pStyle w:val="Heading2"/>
        <w:jc w:val="both"/>
      </w:pPr>
      <w:bookmarkStart w:id="31" w:name="_Toc439994686"/>
      <w:bookmarkStart w:id="32" w:name="_Toc464325286"/>
      <w:r>
        <w:t>Databa</w:t>
      </w:r>
      <w:r w:rsidR="00C402CB">
        <w:t>s</w:t>
      </w:r>
      <w:bookmarkEnd w:id="31"/>
      <w:r>
        <w:t>e Requirements</w:t>
      </w:r>
      <w:bookmarkEnd w:id="32"/>
    </w:p>
    <w:p w14:paraId="503C9FF7" w14:textId="77777777" w:rsidR="009B2C2C" w:rsidRPr="009B2C2C" w:rsidRDefault="00884AD3" w:rsidP="0030434A">
      <w:pPr>
        <w:jc w:val="both"/>
      </w:pPr>
      <w:r>
        <w:t xml:space="preserve">The system uses a relational database to store the contents of the report generated by Fixity and the comments and annotations generated by the user. </w:t>
      </w:r>
    </w:p>
    <w:p w14:paraId="40D1957B" w14:textId="77777777" w:rsidR="00C402CB" w:rsidRDefault="00C402CB" w:rsidP="0030434A">
      <w:pPr>
        <w:pStyle w:val="Heading1"/>
        <w:jc w:val="both"/>
      </w:pPr>
      <w:bookmarkStart w:id="33" w:name="_Toc439994687"/>
      <w:bookmarkStart w:id="34" w:name="_Toc464325287"/>
      <w:r>
        <w:lastRenderedPageBreak/>
        <w:t xml:space="preserve">System </w:t>
      </w:r>
      <w:bookmarkEnd w:id="33"/>
      <w:r w:rsidR="00E90C40">
        <w:t>Attributes</w:t>
      </w:r>
      <w:bookmarkEnd w:id="34"/>
    </w:p>
    <w:p w14:paraId="436065DA" w14:textId="77777777" w:rsidR="00DE3B08" w:rsidRPr="00DE3B08" w:rsidRDefault="00DE3B08" w:rsidP="0030434A">
      <w:pPr>
        <w:jc w:val="both"/>
      </w:pPr>
      <w:r>
        <w:t>After receiving the report from Fixity, the system reads the report, saves it to the database and makes the report available in the User Interface for the User to view and edit the data</w:t>
      </w:r>
      <w:r w:rsidR="00757E9B">
        <w:t>.</w:t>
      </w:r>
    </w:p>
    <w:p w14:paraId="643031B0" w14:textId="77777777" w:rsidR="00C402CB" w:rsidRDefault="00706AD2" w:rsidP="0030434A">
      <w:pPr>
        <w:pStyle w:val="Heading2"/>
        <w:jc w:val="both"/>
      </w:pPr>
      <w:bookmarkStart w:id="35" w:name="_Toc464325288"/>
      <w:r>
        <w:t>Reliability</w:t>
      </w:r>
      <w:bookmarkEnd w:id="35"/>
    </w:p>
    <w:p w14:paraId="27EF1072" w14:textId="77777777" w:rsidR="00DE3B08" w:rsidRDefault="00DE3B08" w:rsidP="0030434A">
      <w:pPr>
        <w:jc w:val="both"/>
      </w:pPr>
      <w:bookmarkStart w:id="36" w:name="_Toc439994689"/>
      <w:r>
        <w:t xml:space="preserve">The system is able to read the report correctly and display the appropriate data in the User Interface. </w:t>
      </w:r>
    </w:p>
    <w:p w14:paraId="1956A149" w14:textId="77777777" w:rsidR="00C402CB" w:rsidRDefault="00DE3B08" w:rsidP="0030434A">
      <w:pPr>
        <w:pStyle w:val="Heading2"/>
        <w:jc w:val="both"/>
      </w:pPr>
      <w:bookmarkStart w:id="37" w:name="_Toc464325289"/>
      <w:bookmarkEnd w:id="36"/>
      <w:r w:rsidRPr="00DE3B08">
        <w:t>Availability</w:t>
      </w:r>
      <w:bookmarkEnd w:id="37"/>
    </w:p>
    <w:p w14:paraId="2B762604" w14:textId="77777777" w:rsidR="0069228A" w:rsidRDefault="00276E82" w:rsidP="0030434A">
      <w:pPr>
        <w:jc w:val="both"/>
      </w:pPr>
      <w:r>
        <w:t>As this is not a web application, the sys</w:t>
      </w:r>
      <w:r w:rsidR="00A05C9E">
        <w:t>tem is always available to the u</w:t>
      </w:r>
      <w:r>
        <w:t>ser as a desktop</w:t>
      </w:r>
      <w:r w:rsidR="00A05C9E">
        <w:t xml:space="preserve"> and it makes the data available upon user request.</w:t>
      </w:r>
    </w:p>
    <w:p w14:paraId="6E9D3FA4" w14:textId="77777777" w:rsidR="0069228A" w:rsidRDefault="0069228A" w:rsidP="0030434A">
      <w:pPr>
        <w:pStyle w:val="Heading2"/>
        <w:jc w:val="both"/>
      </w:pPr>
      <w:bookmarkStart w:id="38" w:name="_Toc464325290"/>
      <w:r>
        <w:t>Security</w:t>
      </w:r>
      <w:bookmarkEnd w:id="38"/>
    </w:p>
    <w:p w14:paraId="219F6EC4" w14:textId="77777777" w:rsidR="00C5695B" w:rsidRDefault="0069228A" w:rsidP="0030434A">
      <w:pPr>
        <w:jc w:val="both"/>
      </w:pPr>
      <w:r>
        <w:t>When a user requests for viewing/saving the data, the process of communication with the database is hidden. Input validation is also performed, hence, securing the data from unauthorized tampering.</w:t>
      </w:r>
    </w:p>
    <w:p w14:paraId="7C69162A" w14:textId="77777777" w:rsidR="00C5695B" w:rsidRDefault="00C5695B" w:rsidP="0030434A">
      <w:pPr>
        <w:pStyle w:val="Heading2"/>
        <w:jc w:val="both"/>
      </w:pPr>
      <w:bookmarkStart w:id="39" w:name="_Toc464325291"/>
      <w:r>
        <w:t>Maintainability</w:t>
      </w:r>
      <w:bookmarkEnd w:id="39"/>
    </w:p>
    <w:p w14:paraId="6684359A" w14:textId="77777777" w:rsidR="00182685" w:rsidRDefault="00072C03" w:rsidP="0030434A">
      <w:pPr>
        <w:jc w:val="both"/>
      </w:pPr>
      <w:r>
        <w:t xml:space="preserve">Once the system is running on the client machine it requires no essential updates except for changes in Fixity’s report generation process and report template. </w:t>
      </w:r>
    </w:p>
    <w:p w14:paraId="790947F5" w14:textId="77777777" w:rsidR="00182685" w:rsidRDefault="00182685" w:rsidP="0030434A">
      <w:pPr>
        <w:pStyle w:val="Heading2"/>
        <w:jc w:val="both"/>
      </w:pPr>
      <w:bookmarkStart w:id="40" w:name="_Toc464325292"/>
      <w:r>
        <w:t>Portability</w:t>
      </w:r>
      <w:bookmarkEnd w:id="40"/>
    </w:p>
    <w:p w14:paraId="741A7B3C" w14:textId="77777777" w:rsidR="00182685" w:rsidRDefault="00580FEF" w:rsidP="0030434A">
      <w:pPr>
        <w:jc w:val="both"/>
      </w:pPr>
      <w:r>
        <w:t xml:space="preserve">The system can be installed on any system that has the specified database preconfigured and the machine must be running Fixity. </w:t>
      </w:r>
    </w:p>
    <w:p w14:paraId="36F6A91B" w14:textId="77777777" w:rsidR="000E473D" w:rsidRDefault="000E473D" w:rsidP="0030434A">
      <w:pPr>
        <w:jc w:val="both"/>
      </w:pPr>
    </w:p>
    <w:p w14:paraId="7A002AC0" w14:textId="77777777" w:rsidR="000E473D" w:rsidRDefault="000E473D" w:rsidP="00DE3B08"/>
    <w:p w14:paraId="4FEBDBCB" w14:textId="77777777" w:rsidR="00134CDC" w:rsidRDefault="00134CDC" w:rsidP="00DE3B08"/>
    <w:p w14:paraId="265BD629" w14:textId="77777777" w:rsidR="00134CDC" w:rsidRDefault="00134CDC" w:rsidP="00DE3B08"/>
    <w:p w14:paraId="2C33AD73" w14:textId="77777777" w:rsidR="00134CDC" w:rsidRDefault="00134CDC" w:rsidP="00DE3B08"/>
    <w:p w14:paraId="5591E45A" w14:textId="77777777" w:rsidR="00134CDC" w:rsidRDefault="00134CDC" w:rsidP="00DE3B08"/>
    <w:p w14:paraId="58F226C9" w14:textId="77777777" w:rsidR="00134CDC" w:rsidRDefault="00134CDC" w:rsidP="00DE3B08"/>
    <w:p w14:paraId="5CC6E1E8" w14:textId="77777777" w:rsidR="00134CDC" w:rsidRDefault="00134CDC" w:rsidP="00DE3B08"/>
    <w:p w14:paraId="54D568E8" w14:textId="77777777" w:rsidR="00134CDC" w:rsidRDefault="00134CDC" w:rsidP="00DE3B08"/>
    <w:p w14:paraId="1A266E24" w14:textId="77777777" w:rsidR="00134CDC" w:rsidRDefault="00134CDC" w:rsidP="00DE3B08"/>
    <w:p w14:paraId="4F5C1718" w14:textId="77777777" w:rsidR="00134CDC" w:rsidRDefault="00134CDC" w:rsidP="00DE3B08"/>
    <w:p w14:paraId="1AEEE084" w14:textId="77777777" w:rsidR="00134CDC" w:rsidRDefault="00134CDC" w:rsidP="00DE3B08"/>
    <w:p w14:paraId="205381E1" w14:textId="77777777" w:rsidR="00134CDC" w:rsidRDefault="00134CDC" w:rsidP="00DE3B08"/>
    <w:p w14:paraId="3EAA4598" w14:textId="77777777" w:rsidR="00134CDC" w:rsidRDefault="00134CDC" w:rsidP="00DE3B08"/>
    <w:p w14:paraId="7374F7FD" w14:textId="77777777" w:rsidR="000E473D" w:rsidRDefault="00434C95" w:rsidP="00884AD3">
      <w:pPr>
        <w:pStyle w:val="Heading1"/>
      </w:pPr>
      <w:bookmarkStart w:id="41" w:name="_Toc439994695"/>
      <w:bookmarkStart w:id="42" w:name="_Toc464325293"/>
      <w:r>
        <w:lastRenderedPageBreak/>
        <w:t>Use Cases</w:t>
      </w:r>
      <w:bookmarkEnd w:id="42"/>
    </w:p>
    <w:p w14:paraId="61DBD5C3" w14:textId="29DD8036" w:rsidR="001E4BC4" w:rsidRPr="00134CDC" w:rsidRDefault="004C501B" w:rsidP="00134CDC">
      <w:pPr>
        <w:pStyle w:val="Heading2"/>
      </w:pPr>
      <w:bookmarkStart w:id="43" w:name="_Toc464325294"/>
      <w:r>
        <w:t>User Interface Use Case</w:t>
      </w:r>
      <w:bookmarkEnd w:id="43"/>
    </w:p>
    <w:p w14:paraId="49A48B5B" w14:textId="77777777" w:rsidR="0046498C" w:rsidRDefault="0046498C" w:rsidP="0046498C">
      <w:pPr>
        <w:jc w:val="both"/>
      </w:pPr>
      <w:r w:rsidRPr="004A564D">
        <w:rPr>
          <w:b/>
        </w:rPr>
        <w:t>Scenario 1:</w:t>
      </w:r>
      <w:r>
        <w:t xml:space="preserve"> In the following use case, the user provides the path of the folders for Fixity to perform the Fixity check. As the path is uploaded to Fixity and Fixity runs the check, a report is generated and is automatically read and important information from the report is populated inside the system UI. The user can now view the report.</w:t>
      </w:r>
    </w:p>
    <w:p w14:paraId="48830304" w14:textId="77777777" w:rsidR="00796AC1" w:rsidRDefault="001E4BC4" w:rsidP="0046498C">
      <w:pPr>
        <w:jc w:val="both"/>
      </w:pPr>
      <w:r>
        <w:rPr>
          <w:noProof/>
        </w:rPr>
        <w:drawing>
          <wp:anchor distT="0" distB="0" distL="114300" distR="114300" simplePos="0" relativeHeight="251658240" behindDoc="0" locked="0" layoutInCell="1" allowOverlap="1" wp14:anchorId="10B5805A" wp14:editId="1E09B292">
            <wp:simplePos x="0" y="0"/>
            <wp:positionH relativeFrom="column">
              <wp:posOffset>-83820</wp:posOffset>
            </wp:positionH>
            <wp:positionV relativeFrom="paragraph">
              <wp:posOffset>187960</wp:posOffset>
            </wp:positionV>
            <wp:extent cx="6126480" cy="52444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 3 Diag 2.png"/>
                    <pic:cNvPicPr/>
                  </pic:nvPicPr>
                  <pic:blipFill>
                    <a:blip r:embed="rId11">
                      <a:extLst>
                        <a:ext uri="{28A0092B-C50C-407E-A947-70E740481C1C}">
                          <a14:useLocalDpi xmlns:a14="http://schemas.microsoft.com/office/drawing/2010/main" val="0"/>
                        </a:ext>
                      </a:extLst>
                    </a:blip>
                    <a:stretch>
                      <a:fillRect/>
                    </a:stretch>
                  </pic:blipFill>
                  <pic:spPr>
                    <a:xfrm>
                      <a:off x="0" y="0"/>
                      <a:ext cx="6126480" cy="5244465"/>
                    </a:xfrm>
                    <a:prstGeom prst="rect">
                      <a:avLst/>
                    </a:prstGeom>
                  </pic:spPr>
                </pic:pic>
              </a:graphicData>
            </a:graphic>
            <wp14:sizeRelH relativeFrom="page">
              <wp14:pctWidth>0</wp14:pctWidth>
            </wp14:sizeRelH>
            <wp14:sizeRelV relativeFrom="page">
              <wp14:pctHeight>0</wp14:pctHeight>
            </wp14:sizeRelV>
          </wp:anchor>
        </w:drawing>
      </w:r>
    </w:p>
    <w:p w14:paraId="65178BF0" w14:textId="77777777" w:rsidR="001E4BC4" w:rsidRDefault="001E4BC4" w:rsidP="001E4BC4">
      <w:pPr>
        <w:jc w:val="both"/>
        <w:rPr>
          <w:b/>
        </w:rPr>
      </w:pPr>
    </w:p>
    <w:p w14:paraId="53606E12" w14:textId="6F249E53" w:rsidR="001E4BC4" w:rsidRDefault="001E4BC4" w:rsidP="001E4BC4">
      <w:pPr>
        <w:jc w:val="center"/>
        <w:rPr>
          <w:b/>
        </w:rPr>
      </w:pPr>
      <w:r>
        <w:rPr>
          <w:b/>
        </w:rPr>
        <w:t xml:space="preserve">Fig 1: </w:t>
      </w:r>
      <w:r w:rsidR="004B7EA2">
        <w:rPr>
          <w:b/>
        </w:rPr>
        <w:t>Scenario 1 User Interface</w:t>
      </w:r>
      <w:r w:rsidR="00E01ED3">
        <w:rPr>
          <w:b/>
        </w:rPr>
        <w:t xml:space="preserve"> </w:t>
      </w:r>
      <w:r w:rsidR="00E01ED3">
        <w:rPr>
          <w:rFonts w:ascii="Times New Roman" w:eastAsia="Calibri" w:hAnsi="Times New Roman"/>
          <w:b/>
          <w:szCs w:val="24"/>
        </w:rPr>
        <w:t>Use Case</w:t>
      </w:r>
      <w:r w:rsidR="004B7EA2">
        <w:rPr>
          <w:b/>
        </w:rPr>
        <w:t>.</w:t>
      </w:r>
    </w:p>
    <w:p w14:paraId="356B9A5B" w14:textId="77777777" w:rsidR="001E4BC4" w:rsidRDefault="001E4BC4" w:rsidP="001E4BC4">
      <w:pPr>
        <w:jc w:val="both"/>
        <w:rPr>
          <w:b/>
        </w:rPr>
      </w:pPr>
    </w:p>
    <w:p w14:paraId="736A19C5" w14:textId="77777777" w:rsidR="00B64262" w:rsidRDefault="00B64262" w:rsidP="001E4BC4">
      <w:pPr>
        <w:jc w:val="both"/>
        <w:rPr>
          <w:b/>
        </w:rPr>
      </w:pPr>
    </w:p>
    <w:p w14:paraId="486B8C9B" w14:textId="77777777" w:rsidR="00B64262" w:rsidRDefault="00B64262" w:rsidP="001E4BC4">
      <w:pPr>
        <w:jc w:val="both"/>
        <w:rPr>
          <w:b/>
        </w:rPr>
      </w:pPr>
    </w:p>
    <w:p w14:paraId="60FE01D4" w14:textId="77777777" w:rsidR="00B64262" w:rsidRDefault="00B64262" w:rsidP="001E4BC4">
      <w:pPr>
        <w:jc w:val="both"/>
        <w:rPr>
          <w:b/>
        </w:rPr>
      </w:pPr>
    </w:p>
    <w:p w14:paraId="0B9914F6" w14:textId="77777777" w:rsidR="00B64262" w:rsidRDefault="00B64262" w:rsidP="001E4BC4">
      <w:pPr>
        <w:jc w:val="both"/>
        <w:rPr>
          <w:b/>
        </w:rPr>
      </w:pPr>
    </w:p>
    <w:p w14:paraId="0AC5C6E9" w14:textId="77777777" w:rsidR="00B64262" w:rsidRDefault="00B64262" w:rsidP="001E4BC4">
      <w:pPr>
        <w:jc w:val="both"/>
        <w:rPr>
          <w:b/>
        </w:rPr>
      </w:pPr>
    </w:p>
    <w:p w14:paraId="7C0D6B86" w14:textId="77777777" w:rsidR="001E4BC4" w:rsidRPr="003139F4" w:rsidRDefault="001E4BC4" w:rsidP="001E4BC4">
      <w:pPr>
        <w:jc w:val="both"/>
      </w:pPr>
      <w:r w:rsidRPr="00CB016B">
        <w:rPr>
          <w:b/>
        </w:rPr>
        <w:lastRenderedPageBreak/>
        <w:t>Scenario 2:</w:t>
      </w:r>
      <w:r>
        <w:t xml:space="preserve"> </w:t>
      </w:r>
      <w:r w:rsidRPr="003139F4">
        <w:t>This use case diagram depicts basic functionality of the UI for our software. Fixity performs checksum on files and generates a report. The software’s UI presents the fixity report to the user. The report contains file/folder status like “changed”, “moved” or “deleted” for each file mentioned in the report. After the report is available, the user acknowledges the generated report. Based on the file status for the mentioned files, the user inserts annotations/comments in the report which is updated in the UI. In the end, the report is then saved to the database.</w:t>
      </w:r>
    </w:p>
    <w:p w14:paraId="29E2E50C" w14:textId="77777777" w:rsidR="00CB016B" w:rsidRPr="002253DF" w:rsidRDefault="00CB016B" w:rsidP="0046498C">
      <w:pPr>
        <w:jc w:val="both"/>
      </w:pPr>
    </w:p>
    <w:bookmarkEnd w:id="41"/>
    <w:bookmarkStart w:id="44" w:name="_Toc464325295"/>
    <w:bookmarkEnd w:id="44"/>
    <w:p w14:paraId="5C3EDCD6" w14:textId="6F217823" w:rsidR="00341E7E" w:rsidRDefault="001E4BC4" w:rsidP="000C233C">
      <w:pPr>
        <w:pStyle w:val="Heading1"/>
        <w:numPr>
          <w:ilvl w:val="0"/>
          <w:numId w:val="0"/>
        </w:numPr>
        <w:jc w:val="center"/>
      </w:pPr>
      <w:r>
        <w:object w:dxaOrig="10290" w:dyaOrig="8536" w14:anchorId="53EEC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8.8pt;height:378.4pt" o:ole="">
            <v:imagedata r:id="rId12" o:title=""/>
          </v:shape>
          <o:OLEObject Type="Embed" ProgID="Visio.Drawing.15" ShapeID="_x0000_i1028" DrawAspect="Content" ObjectID="_1538128922" r:id="rId13"/>
        </w:object>
      </w:r>
    </w:p>
    <w:p w14:paraId="72AAF0C1" w14:textId="71CB7C86" w:rsidR="00341E7E" w:rsidRPr="000C233C" w:rsidRDefault="000C233C" w:rsidP="00EB57C2">
      <w:pPr>
        <w:jc w:val="center"/>
        <w:rPr>
          <w:b/>
        </w:rPr>
      </w:pPr>
      <w:r w:rsidRPr="000C233C">
        <w:rPr>
          <w:b/>
        </w:rPr>
        <w:t>Fig 2:</w:t>
      </w:r>
      <w:r w:rsidR="00341E7E" w:rsidRPr="000C233C">
        <w:rPr>
          <w:b/>
        </w:rPr>
        <w:t xml:space="preserve"> </w:t>
      </w:r>
      <w:r w:rsidR="004E720D">
        <w:rPr>
          <w:b/>
        </w:rPr>
        <w:t>Scenario 2 User Interface</w:t>
      </w:r>
      <w:r w:rsidR="00F60EE2">
        <w:rPr>
          <w:b/>
        </w:rPr>
        <w:t xml:space="preserve"> </w:t>
      </w:r>
      <w:r w:rsidR="00F60EE2">
        <w:rPr>
          <w:rFonts w:ascii="Times New Roman" w:eastAsia="Calibri" w:hAnsi="Times New Roman"/>
          <w:b/>
          <w:szCs w:val="24"/>
        </w:rPr>
        <w:t>Use Case</w:t>
      </w:r>
      <w:r w:rsidR="008768CB">
        <w:rPr>
          <w:b/>
        </w:rPr>
        <w:t>.</w:t>
      </w:r>
    </w:p>
    <w:p w14:paraId="22E320D0" w14:textId="77777777" w:rsidR="001E4BC4" w:rsidRDefault="001E4BC4" w:rsidP="00EB57C2">
      <w:pPr>
        <w:jc w:val="center"/>
      </w:pPr>
    </w:p>
    <w:p w14:paraId="7E6E9969" w14:textId="77777777" w:rsidR="001E4BC4" w:rsidRDefault="001E4BC4" w:rsidP="00EB57C2">
      <w:pPr>
        <w:jc w:val="center"/>
      </w:pPr>
    </w:p>
    <w:p w14:paraId="740046C7" w14:textId="77777777" w:rsidR="00C402CB" w:rsidRDefault="00C402CB" w:rsidP="00341E7E">
      <w:pPr>
        <w:jc w:val="center"/>
      </w:pPr>
    </w:p>
    <w:p w14:paraId="593B0226" w14:textId="77777777" w:rsidR="00B64262" w:rsidRDefault="00B64262" w:rsidP="00341E7E">
      <w:pPr>
        <w:jc w:val="center"/>
      </w:pPr>
    </w:p>
    <w:p w14:paraId="47CE457E" w14:textId="77777777" w:rsidR="00B64262" w:rsidRDefault="00B64262" w:rsidP="00341E7E">
      <w:pPr>
        <w:jc w:val="center"/>
      </w:pPr>
    </w:p>
    <w:p w14:paraId="52C238A4" w14:textId="77777777" w:rsidR="00B64262" w:rsidRDefault="00B64262" w:rsidP="00341E7E">
      <w:pPr>
        <w:jc w:val="center"/>
      </w:pPr>
    </w:p>
    <w:p w14:paraId="49A84763" w14:textId="77777777" w:rsidR="00EB57C2" w:rsidRDefault="004C501B" w:rsidP="004C501B">
      <w:pPr>
        <w:pStyle w:val="Heading2"/>
      </w:pPr>
      <w:bookmarkStart w:id="45" w:name="_Toc464325296"/>
      <w:r>
        <w:lastRenderedPageBreak/>
        <w:t>Database Use Case</w:t>
      </w:r>
      <w:bookmarkEnd w:id="45"/>
    </w:p>
    <w:p w14:paraId="57C78DFC" w14:textId="77777777" w:rsidR="004C501B" w:rsidRDefault="004C501B" w:rsidP="004C501B">
      <w:pPr>
        <w:jc w:val="both"/>
        <w:rPr>
          <w:rFonts w:ascii="Times New Roman" w:hAnsi="Times New Roman"/>
          <w:szCs w:val="24"/>
        </w:rPr>
      </w:pPr>
      <w:r>
        <w:rPr>
          <w:rFonts w:ascii="Times New Roman" w:hAnsi="Times New Roman"/>
          <w:szCs w:val="24"/>
        </w:rPr>
        <w:t>This use case diagram(s) depicts the various interactions of the user with the database. The User is the main actor in all the scenarios since the user will be directly interacting with the UI which is directly interacting with the database. The scenarios are defined based on the exchange of data with the database and the user.</w:t>
      </w:r>
    </w:p>
    <w:p w14:paraId="1D9EE167" w14:textId="77777777" w:rsidR="007C13B9" w:rsidRDefault="007C13B9" w:rsidP="004C501B">
      <w:pPr>
        <w:jc w:val="both"/>
        <w:rPr>
          <w:rFonts w:ascii="Times New Roman" w:hAnsi="Times New Roman"/>
          <w:szCs w:val="24"/>
        </w:rPr>
      </w:pP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2334"/>
        <w:gridCol w:w="6009"/>
      </w:tblGrid>
      <w:tr w:rsidR="007C13B9" w14:paraId="4B7ED5C4" w14:textId="77777777" w:rsidTr="00DD743F">
        <w:trPr>
          <w:trHeight w:val="445"/>
        </w:trPr>
        <w:tc>
          <w:tcPr>
            <w:tcW w:w="982" w:type="dxa"/>
            <w:shd w:val="clear" w:color="auto" w:fill="auto"/>
          </w:tcPr>
          <w:p w14:paraId="7339F29F" w14:textId="77777777" w:rsidR="007C13B9" w:rsidRPr="00DD743F" w:rsidRDefault="007C13B9" w:rsidP="00DD743F">
            <w:pPr>
              <w:jc w:val="both"/>
              <w:rPr>
                <w:rFonts w:ascii="Times New Roman" w:eastAsia="Calibri" w:hAnsi="Times New Roman"/>
                <w:b/>
                <w:szCs w:val="24"/>
              </w:rPr>
            </w:pPr>
            <w:r w:rsidRPr="00DD743F">
              <w:rPr>
                <w:rFonts w:ascii="Times New Roman" w:eastAsia="Calibri" w:hAnsi="Times New Roman"/>
                <w:b/>
                <w:szCs w:val="24"/>
              </w:rPr>
              <w:t>Symbol</w:t>
            </w:r>
          </w:p>
        </w:tc>
        <w:tc>
          <w:tcPr>
            <w:tcW w:w="2335" w:type="dxa"/>
            <w:shd w:val="clear" w:color="auto" w:fill="auto"/>
          </w:tcPr>
          <w:p w14:paraId="111DC589" w14:textId="77777777" w:rsidR="007C13B9" w:rsidRPr="00DD743F" w:rsidRDefault="007C13B9" w:rsidP="00DD743F">
            <w:pPr>
              <w:jc w:val="both"/>
              <w:rPr>
                <w:rFonts w:ascii="Times New Roman" w:eastAsia="Calibri" w:hAnsi="Times New Roman"/>
                <w:b/>
                <w:szCs w:val="24"/>
              </w:rPr>
            </w:pPr>
            <w:r w:rsidRPr="00DD743F">
              <w:rPr>
                <w:rFonts w:ascii="Times New Roman" w:eastAsia="Calibri" w:hAnsi="Times New Roman"/>
                <w:b/>
                <w:szCs w:val="24"/>
              </w:rPr>
              <w:t>Goal-Level</w:t>
            </w:r>
          </w:p>
        </w:tc>
        <w:tc>
          <w:tcPr>
            <w:tcW w:w="6016" w:type="dxa"/>
            <w:shd w:val="clear" w:color="auto" w:fill="auto"/>
          </w:tcPr>
          <w:p w14:paraId="3E2FD157" w14:textId="77777777" w:rsidR="007C13B9" w:rsidRPr="00DD743F" w:rsidRDefault="007C13B9" w:rsidP="00DD743F">
            <w:pPr>
              <w:jc w:val="both"/>
              <w:rPr>
                <w:rFonts w:ascii="Times New Roman" w:eastAsia="Calibri" w:hAnsi="Times New Roman"/>
                <w:b/>
                <w:szCs w:val="24"/>
              </w:rPr>
            </w:pPr>
            <w:r w:rsidRPr="00DD743F">
              <w:rPr>
                <w:rFonts w:ascii="Times New Roman" w:eastAsia="Calibri" w:hAnsi="Times New Roman"/>
                <w:b/>
                <w:szCs w:val="24"/>
              </w:rPr>
              <w:t>Description</w:t>
            </w:r>
          </w:p>
        </w:tc>
      </w:tr>
      <w:tr w:rsidR="007C13B9" w14:paraId="169614F8" w14:textId="77777777" w:rsidTr="00DD743F">
        <w:trPr>
          <w:trHeight w:val="445"/>
        </w:trPr>
        <w:tc>
          <w:tcPr>
            <w:tcW w:w="982" w:type="dxa"/>
            <w:shd w:val="clear" w:color="auto" w:fill="auto"/>
          </w:tcPr>
          <w:p w14:paraId="5BDB8DE7"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14:paraId="10DFBE9F"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Very High Summary</w:t>
            </w:r>
          </w:p>
        </w:tc>
        <w:tc>
          <w:tcPr>
            <w:tcW w:w="6016" w:type="dxa"/>
            <w:shd w:val="clear" w:color="auto" w:fill="auto"/>
          </w:tcPr>
          <w:p w14:paraId="72A09C38"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Rachel doing checklist on interface</w:t>
            </w:r>
          </w:p>
        </w:tc>
      </w:tr>
      <w:tr w:rsidR="007C13B9" w14:paraId="76AA682B" w14:textId="77777777" w:rsidTr="00DD743F">
        <w:trPr>
          <w:trHeight w:val="892"/>
        </w:trPr>
        <w:tc>
          <w:tcPr>
            <w:tcW w:w="982" w:type="dxa"/>
            <w:shd w:val="clear" w:color="auto" w:fill="auto"/>
          </w:tcPr>
          <w:p w14:paraId="16AF350E"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14:paraId="5A930E16"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 xml:space="preserve">Summary </w:t>
            </w:r>
          </w:p>
        </w:tc>
        <w:tc>
          <w:tcPr>
            <w:tcW w:w="6016" w:type="dxa"/>
            <w:shd w:val="clear" w:color="auto" w:fill="auto"/>
          </w:tcPr>
          <w:p w14:paraId="56903E14"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Displaying reports on what actions are performed on files and what are the action to be performed</w:t>
            </w:r>
          </w:p>
        </w:tc>
      </w:tr>
      <w:tr w:rsidR="007C13B9" w14:paraId="16DC1D49" w14:textId="77777777" w:rsidTr="00DD743F">
        <w:trPr>
          <w:trHeight w:val="425"/>
        </w:trPr>
        <w:tc>
          <w:tcPr>
            <w:tcW w:w="982" w:type="dxa"/>
            <w:shd w:val="clear" w:color="auto" w:fill="auto"/>
          </w:tcPr>
          <w:p w14:paraId="026B30D6"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14:paraId="653D34EB"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User Goal</w:t>
            </w:r>
          </w:p>
        </w:tc>
        <w:tc>
          <w:tcPr>
            <w:tcW w:w="6016" w:type="dxa"/>
            <w:shd w:val="clear" w:color="auto" w:fill="auto"/>
          </w:tcPr>
          <w:p w14:paraId="7823F788"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Reports generated by fixity</w:t>
            </w:r>
          </w:p>
        </w:tc>
      </w:tr>
      <w:tr w:rsidR="007C13B9" w14:paraId="16B20062" w14:textId="77777777" w:rsidTr="00DD743F">
        <w:trPr>
          <w:trHeight w:val="445"/>
        </w:trPr>
        <w:tc>
          <w:tcPr>
            <w:tcW w:w="982" w:type="dxa"/>
            <w:shd w:val="clear" w:color="auto" w:fill="auto"/>
          </w:tcPr>
          <w:p w14:paraId="155C3D2F"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14:paraId="0EA3E861" w14:textId="77777777" w:rsidR="007C13B9" w:rsidRPr="00DD743F" w:rsidRDefault="007C13B9" w:rsidP="00DD743F">
            <w:pPr>
              <w:jc w:val="both"/>
              <w:rPr>
                <w:rFonts w:ascii="Times New Roman" w:eastAsia="Calibri" w:hAnsi="Times New Roman"/>
                <w:szCs w:val="24"/>
              </w:rPr>
            </w:pPr>
            <w:proofErr w:type="spellStart"/>
            <w:r w:rsidRPr="00DD743F">
              <w:rPr>
                <w:rFonts w:ascii="Times New Roman" w:eastAsia="Calibri" w:hAnsi="Times New Roman"/>
                <w:szCs w:val="24"/>
              </w:rPr>
              <w:t>Subfunction</w:t>
            </w:r>
            <w:proofErr w:type="spellEnd"/>
          </w:p>
        </w:tc>
        <w:tc>
          <w:tcPr>
            <w:tcW w:w="6016" w:type="dxa"/>
            <w:shd w:val="clear" w:color="auto" w:fill="auto"/>
          </w:tcPr>
          <w:p w14:paraId="41167C79"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The interface talks to bagger and fixity</w:t>
            </w:r>
          </w:p>
        </w:tc>
      </w:tr>
      <w:tr w:rsidR="007C13B9" w14:paraId="381C76B7" w14:textId="77777777" w:rsidTr="001204FB">
        <w:trPr>
          <w:trHeight w:val="395"/>
        </w:trPr>
        <w:tc>
          <w:tcPr>
            <w:tcW w:w="982" w:type="dxa"/>
            <w:shd w:val="clear" w:color="auto" w:fill="auto"/>
          </w:tcPr>
          <w:p w14:paraId="45C55B96"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14:paraId="3F5754DF"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Too Low</w:t>
            </w:r>
          </w:p>
        </w:tc>
        <w:tc>
          <w:tcPr>
            <w:tcW w:w="6016" w:type="dxa"/>
            <w:shd w:val="clear" w:color="auto" w:fill="auto"/>
          </w:tcPr>
          <w:p w14:paraId="145FBE83" w14:textId="77777777"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Adding annotations and comments along with reports to database</w:t>
            </w:r>
          </w:p>
        </w:tc>
      </w:tr>
    </w:tbl>
    <w:p w14:paraId="37031D21" w14:textId="77777777" w:rsidR="007C13B9" w:rsidRDefault="007C13B9" w:rsidP="004C501B">
      <w:pPr>
        <w:jc w:val="both"/>
        <w:rPr>
          <w:rFonts w:ascii="Times New Roman" w:hAnsi="Times New Roman"/>
          <w:szCs w:val="24"/>
        </w:rPr>
      </w:pPr>
    </w:p>
    <w:p w14:paraId="0D813BE1" w14:textId="77777777" w:rsidR="007C13B9" w:rsidRDefault="003E1FAB" w:rsidP="003E1FAB">
      <w:pPr>
        <w:jc w:val="center"/>
        <w:rPr>
          <w:rFonts w:ascii="Times New Roman" w:hAnsi="Times New Roman"/>
          <w:szCs w:val="24"/>
        </w:rPr>
      </w:pPr>
      <w:r>
        <w:rPr>
          <w:rFonts w:ascii="Times New Roman" w:hAnsi="Times New Roman"/>
          <w:szCs w:val="24"/>
        </w:rPr>
        <w:t>Table 1: Hierarchy of Goal Levels</w:t>
      </w:r>
    </w:p>
    <w:p w14:paraId="31E2E5C1" w14:textId="77777777" w:rsidR="001E4BC4" w:rsidRDefault="001E4BC4" w:rsidP="007C13B9">
      <w:pPr>
        <w:rPr>
          <w:rFonts w:ascii="Times New Roman" w:hAnsi="Times New Roman"/>
          <w:b/>
          <w:szCs w:val="24"/>
        </w:rPr>
      </w:pPr>
    </w:p>
    <w:p w14:paraId="19655A04" w14:textId="77777777" w:rsidR="007C13B9" w:rsidRPr="00355007" w:rsidRDefault="007C13B9" w:rsidP="007C13B9">
      <w:pPr>
        <w:rPr>
          <w:rFonts w:ascii="Times New Roman" w:hAnsi="Times New Roman"/>
          <w:b/>
          <w:szCs w:val="24"/>
        </w:rPr>
      </w:pPr>
      <w:r w:rsidRPr="00355007">
        <w:rPr>
          <w:rFonts w:ascii="Times New Roman" w:hAnsi="Times New Roman"/>
          <w:b/>
          <w:szCs w:val="24"/>
        </w:rPr>
        <w:t>Scenario 1:</w:t>
      </w:r>
    </w:p>
    <w:p w14:paraId="0A7ACB16" w14:textId="03119409" w:rsidR="00DF124D" w:rsidRPr="001204FB" w:rsidRDefault="007C13B9" w:rsidP="001204FB">
      <w:pPr>
        <w:jc w:val="both"/>
        <w:rPr>
          <w:rFonts w:ascii="Times New Roman" w:hAnsi="Times New Roman"/>
          <w:szCs w:val="24"/>
        </w:rPr>
      </w:pPr>
      <w:r w:rsidRPr="00355007">
        <w:rPr>
          <w:rFonts w:ascii="Times New Roman" w:hAnsi="Times New Roman"/>
          <w:szCs w:val="24"/>
        </w:rPr>
        <w:t xml:space="preserve">The user </w:t>
      </w:r>
      <w:r>
        <w:rPr>
          <w:rFonts w:ascii="Times New Roman" w:hAnsi="Times New Roman"/>
          <w:szCs w:val="24"/>
        </w:rPr>
        <w:t>enters the AIP record into the</w:t>
      </w:r>
      <w:r w:rsidRPr="00355007">
        <w:rPr>
          <w:rFonts w:ascii="Times New Roman" w:hAnsi="Times New Roman"/>
          <w:szCs w:val="24"/>
        </w:rPr>
        <w:t xml:space="preserve"> system</w:t>
      </w:r>
      <w:r>
        <w:rPr>
          <w:rFonts w:ascii="Times New Roman" w:hAnsi="Times New Roman"/>
          <w:szCs w:val="24"/>
        </w:rPr>
        <w:t xml:space="preserve"> which contains information like whether the files are bagged, uploaded on </w:t>
      </w:r>
      <w:proofErr w:type="spellStart"/>
      <w:r>
        <w:rPr>
          <w:rFonts w:ascii="Times New Roman" w:hAnsi="Times New Roman"/>
          <w:szCs w:val="24"/>
        </w:rPr>
        <w:t>Duracloud</w:t>
      </w:r>
      <w:proofErr w:type="spellEnd"/>
      <w:r>
        <w:rPr>
          <w:rFonts w:ascii="Times New Roman" w:hAnsi="Times New Roman"/>
          <w:szCs w:val="24"/>
        </w:rPr>
        <w:t xml:space="preserve">, </w:t>
      </w:r>
      <w:proofErr w:type="spellStart"/>
      <w:r>
        <w:rPr>
          <w:rFonts w:ascii="Times New Roman" w:hAnsi="Times New Roman"/>
          <w:szCs w:val="24"/>
        </w:rPr>
        <w:t>AIPed</w:t>
      </w:r>
      <w:proofErr w:type="spellEnd"/>
      <w:r>
        <w:rPr>
          <w:rFonts w:ascii="Times New Roman" w:hAnsi="Times New Roman"/>
          <w:szCs w:val="24"/>
        </w:rPr>
        <w:t>, Fixity checks performed, etc. This information is saved in the data</w:t>
      </w:r>
      <w:r w:rsidRPr="00355007">
        <w:rPr>
          <w:rFonts w:ascii="Times New Roman" w:hAnsi="Times New Roman"/>
          <w:szCs w:val="24"/>
        </w:rPr>
        <w:t>base as tuple</w:t>
      </w:r>
      <w:r>
        <w:rPr>
          <w:rFonts w:ascii="Times New Roman" w:hAnsi="Times New Roman"/>
          <w:szCs w:val="24"/>
        </w:rPr>
        <w:t>s in</w:t>
      </w:r>
      <w:r w:rsidRPr="00355007">
        <w:rPr>
          <w:rFonts w:ascii="Times New Roman" w:hAnsi="Times New Roman"/>
          <w:szCs w:val="24"/>
        </w:rPr>
        <w:t xml:space="preserve"> single or multiple tables</w:t>
      </w:r>
      <w:r>
        <w:rPr>
          <w:rFonts w:ascii="Times New Roman" w:hAnsi="Times New Roman"/>
          <w:szCs w:val="24"/>
        </w:rPr>
        <w:t>. User can request existing record from the database, the system retrieves the records and displays it in the UI. The user can update records, if there are any changes to be made and these changes are saved in database.</w:t>
      </w:r>
      <w:r w:rsidRPr="00C93B6F">
        <w:rPr>
          <w:rFonts w:ascii="Times New Roman" w:hAnsi="Times New Roman"/>
          <w:szCs w:val="24"/>
        </w:rPr>
        <w:t xml:space="preserve"> The user is notified about the record being updated</w:t>
      </w:r>
      <w:r>
        <w:rPr>
          <w:rFonts w:ascii="Times New Roman" w:hAnsi="Times New Roman"/>
          <w:szCs w:val="24"/>
        </w:rPr>
        <w:t>/created</w:t>
      </w:r>
      <w:r w:rsidRPr="00C93B6F">
        <w:rPr>
          <w:rFonts w:ascii="Times New Roman" w:hAnsi="Times New Roman"/>
          <w:szCs w:val="24"/>
        </w:rPr>
        <w:t xml:space="preserve"> in the database</w:t>
      </w:r>
      <w:r>
        <w:rPr>
          <w:rFonts w:ascii="Times New Roman" w:hAnsi="Times New Roman"/>
          <w:szCs w:val="24"/>
        </w:rPr>
        <w:t>.</w:t>
      </w:r>
      <w:r w:rsidR="001204FB" w:rsidRPr="001204FB">
        <w:rPr>
          <w:rFonts w:ascii="Times New Roman" w:hAnsi="Times New Roman"/>
          <w:noProof/>
          <w:szCs w:val="24"/>
        </w:rPr>
        <w:t xml:space="preserve"> </w:t>
      </w:r>
    </w:p>
    <w:p w14:paraId="3A0F89A9" w14:textId="185694B6" w:rsidR="0088205D" w:rsidRDefault="001204FB" w:rsidP="001204FB">
      <w:pPr>
        <w:spacing w:line="276" w:lineRule="auto"/>
        <w:jc w:val="center"/>
        <w:rPr>
          <w:rFonts w:ascii="Times New Roman" w:eastAsia="Calibri" w:hAnsi="Times New Roman"/>
          <w:b/>
          <w:szCs w:val="24"/>
        </w:rPr>
      </w:pPr>
      <w:r>
        <w:rPr>
          <w:rFonts w:ascii="Times New Roman" w:hAnsi="Times New Roman"/>
          <w:noProof/>
          <w:szCs w:val="24"/>
        </w:rPr>
        <w:drawing>
          <wp:inline distT="0" distB="0" distL="0" distR="0" wp14:anchorId="4C93BC3E" wp14:editId="17CB35A2">
            <wp:extent cx="2593605" cy="2860040"/>
            <wp:effectExtent l="0" t="0" r="0"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97276" cy="2864089"/>
                    </a:xfrm>
                    <a:prstGeom prst="rect">
                      <a:avLst/>
                    </a:prstGeom>
                    <a:noFill/>
                  </pic:spPr>
                </pic:pic>
              </a:graphicData>
            </a:graphic>
          </wp:inline>
        </w:drawing>
      </w:r>
    </w:p>
    <w:p w14:paraId="69D54943" w14:textId="7D3F16C1" w:rsidR="001204FB" w:rsidRDefault="001204FB" w:rsidP="001204FB">
      <w:pPr>
        <w:spacing w:line="276" w:lineRule="auto"/>
        <w:jc w:val="center"/>
        <w:rPr>
          <w:rFonts w:ascii="Times New Roman" w:eastAsia="Calibri" w:hAnsi="Times New Roman"/>
          <w:b/>
          <w:szCs w:val="24"/>
        </w:rPr>
      </w:pPr>
      <w:r>
        <w:rPr>
          <w:rFonts w:ascii="Times New Roman" w:eastAsia="Calibri" w:hAnsi="Times New Roman"/>
          <w:b/>
          <w:szCs w:val="24"/>
        </w:rPr>
        <w:t xml:space="preserve">Fig 3: </w:t>
      </w:r>
      <w:r w:rsidR="00191352">
        <w:rPr>
          <w:rFonts w:ascii="Times New Roman" w:eastAsia="Calibri" w:hAnsi="Times New Roman"/>
          <w:b/>
          <w:szCs w:val="24"/>
        </w:rPr>
        <w:t>Scenario 1 Database</w:t>
      </w:r>
      <w:r w:rsidR="007876A6">
        <w:rPr>
          <w:rFonts w:ascii="Times New Roman" w:eastAsia="Calibri" w:hAnsi="Times New Roman"/>
          <w:b/>
          <w:szCs w:val="24"/>
        </w:rPr>
        <w:t xml:space="preserve"> Use Case</w:t>
      </w:r>
      <w:r>
        <w:rPr>
          <w:rFonts w:ascii="Times New Roman" w:eastAsia="Calibri" w:hAnsi="Times New Roman"/>
          <w:b/>
          <w:szCs w:val="24"/>
        </w:rPr>
        <w:t>.</w:t>
      </w:r>
    </w:p>
    <w:p w14:paraId="0120EF9D" w14:textId="44E82169" w:rsidR="0088205D" w:rsidRDefault="0088205D" w:rsidP="00C16EE5">
      <w:pPr>
        <w:spacing w:line="276" w:lineRule="auto"/>
        <w:rPr>
          <w:rFonts w:ascii="Times New Roman" w:eastAsia="Calibri" w:hAnsi="Times New Roman"/>
          <w:b/>
          <w:szCs w:val="24"/>
        </w:rPr>
      </w:pPr>
    </w:p>
    <w:p w14:paraId="67951DFE" w14:textId="77777777" w:rsidR="0088205D" w:rsidRDefault="0088205D" w:rsidP="00C16EE5">
      <w:pPr>
        <w:spacing w:line="276" w:lineRule="auto"/>
        <w:rPr>
          <w:rFonts w:ascii="Times New Roman" w:eastAsia="Calibri" w:hAnsi="Times New Roman"/>
          <w:b/>
          <w:szCs w:val="24"/>
        </w:rPr>
      </w:pPr>
    </w:p>
    <w:p w14:paraId="67676C0C" w14:textId="3E8D9C38" w:rsidR="007C13B9" w:rsidRPr="00DF124D" w:rsidRDefault="007C13B9" w:rsidP="00C16EE5">
      <w:pPr>
        <w:spacing w:line="276" w:lineRule="auto"/>
      </w:pPr>
      <w:r w:rsidRPr="007C13B9">
        <w:rPr>
          <w:rFonts w:ascii="Times New Roman" w:eastAsia="Calibri" w:hAnsi="Times New Roman"/>
          <w:b/>
          <w:szCs w:val="24"/>
        </w:rPr>
        <w:lastRenderedPageBreak/>
        <w:t>Scenario 2:</w:t>
      </w:r>
    </w:p>
    <w:p w14:paraId="05A8E98C" w14:textId="77777777" w:rsidR="007C13B9" w:rsidRPr="007C13B9" w:rsidRDefault="007C13B9" w:rsidP="00D01569">
      <w:pPr>
        <w:spacing w:after="160" w:line="259" w:lineRule="auto"/>
        <w:jc w:val="both"/>
        <w:rPr>
          <w:rFonts w:ascii="Times New Roman" w:eastAsia="Calibri" w:hAnsi="Times New Roman"/>
          <w:szCs w:val="24"/>
        </w:rPr>
      </w:pPr>
      <w:r w:rsidRPr="007C13B9">
        <w:rPr>
          <w:rFonts w:ascii="Times New Roman" w:eastAsia="Calibri" w:hAnsi="Times New Roman"/>
          <w:szCs w:val="24"/>
        </w:rPr>
        <w:t>The user has AIP records which is supposed to be inserted into the database. The system reads the file and adds it to the database. After the user has imported the record the user can view/edit the imported file contents in the UI which are populated from the database.</w:t>
      </w:r>
    </w:p>
    <w:p w14:paraId="3C144387" w14:textId="77777777" w:rsidR="007C13B9" w:rsidRPr="007C13B9" w:rsidRDefault="001E4BC4" w:rsidP="000710F1">
      <w:pPr>
        <w:spacing w:after="160" w:line="259" w:lineRule="auto"/>
        <w:jc w:val="center"/>
        <w:rPr>
          <w:rFonts w:ascii="Times New Roman" w:eastAsia="Calibri" w:hAnsi="Times New Roman"/>
          <w:szCs w:val="24"/>
        </w:rPr>
      </w:pPr>
      <w:r w:rsidRPr="007C13B9">
        <w:rPr>
          <w:rFonts w:ascii="Times New Roman" w:eastAsia="Calibri" w:hAnsi="Times New Roman"/>
          <w:noProof/>
          <w:szCs w:val="24"/>
        </w:rPr>
        <w:drawing>
          <wp:inline distT="0" distB="0" distL="0" distR="0" wp14:anchorId="625A5071" wp14:editId="3DCCEAF3">
            <wp:extent cx="5296535" cy="300545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6535" cy="3005455"/>
                    </a:xfrm>
                    <a:prstGeom prst="rect">
                      <a:avLst/>
                    </a:prstGeom>
                    <a:noFill/>
                    <a:ln>
                      <a:noFill/>
                    </a:ln>
                  </pic:spPr>
                </pic:pic>
              </a:graphicData>
            </a:graphic>
          </wp:inline>
        </w:drawing>
      </w:r>
    </w:p>
    <w:p w14:paraId="706F5733" w14:textId="12D8DEA5" w:rsidR="007C13B9" w:rsidRPr="002E44FA" w:rsidRDefault="0002528E" w:rsidP="003E1FAB">
      <w:pPr>
        <w:jc w:val="center"/>
        <w:rPr>
          <w:rFonts w:ascii="Times New Roman" w:eastAsia="Calibri" w:hAnsi="Times New Roman"/>
          <w:b/>
          <w:szCs w:val="24"/>
        </w:rPr>
      </w:pPr>
      <w:r w:rsidRPr="002E44FA">
        <w:rPr>
          <w:rFonts w:ascii="Times New Roman" w:eastAsia="Calibri" w:hAnsi="Times New Roman"/>
          <w:b/>
          <w:szCs w:val="24"/>
        </w:rPr>
        <w:t>Fig</w:t>
      </w:r>
      <w:r w:rsidR="00C404A4" w:rsidRPr="002E44FA">
        <w:rPr>
          <w:rFonts w:ascii="Times New Roman" w:eastAsia="Calibri" w:hAnsi="Times New Roman"/>
          <w:b/>
          <w:szCs w:val="24"/>
        </w:rPr>
        <w:t xml:space="preserve"> 4: Scenario 2 Database</w:t>
      </w:r>
      <w:r w:rsidR="00BC3EB3">
        <w:rPr>
          <w:rFonts w:ascii="Times New Roman" w:eastAsia="Calibri" w:hAnsi="Times New Roman"/>
          <w:b/>
          <w:szCs w:val="24"/>
        </w:rPr>
        <w:t xml:space="preserve"> </w:t>
      </w:r>
      <w:r w:rsidR="00BC3EB3">
        <w:rPr>
          <w:rFonts w:ascii="Times New Roman" w:eastAsia="Calibri" w:hAnsi="Times New Roman"/>
          <w:b/>
          <w:szCs w:val="24"/>
        </w:rPr>
        <w:t>Use Case</w:t>
      </w:r>
      <w:r w:rsidR="00C404A4" w:rsidRPr="002E44FA">
        <w:rPr>
          <w:rFonts w:ascii="Times New Roman" w:eastAsia="Calibri" w:hAnsi="Times New Roman"/>
          <w:b/>
          <w:szCs w:val="24"/>
        </w:rPr>
        <w:t>.</w:t>
      </w:r>
    </w:p>
    <w:p w14:paraId="53ABA970" w14:textId="77777777" w:rsidR="00203682" w:rsidRDefault="00203682" w:rsidP="007C13B9">
      <w:pPr>
        <w:spacing w:after="160" w:line="259" w:lineRule="auto"/>
        <w:rPr>
          <w:rFonts w:ascii="Times New Roman" w:eastAsia="Calibri" w:hAnsi="Times New Roman"/>
          <w:b/>
          <w:szCs w:val="24"/>
        </w:rPr>
      </w:pPr>
    </w:p>
    <w:p w14:paraId="63A9F1A5" w14:textId="77777777" w:rsidR="007C13B9" w:rsidRPr="007C13B9" w:rsidRDefault="007C13B9" w:rsidP="007C13B9">
      <w:pPr>
        <w:spacing w:after="160" w:line="259" w:lineRule="auto"/>
        <w:rPr>
          <w:rFonts w:ascii="Times New Roman" w:eastAsia="Calibri" w:hAnsi="Times New Roman"/>
          <w:b/>
          <w:szCs w:val="24"/>
        </w:rPr>
      </w:pPr>
      <w:r w:rsidRPr="007C13B9">
        <w:rPr>
          <w:rFonts w:ascii="Times New Roman" w:eastAsia="Calibri" w:hAnsi="Times New Roman"/>
          <w:b/>
          <w:szCs w:val="24"/>
        </w:rPr>
        <w:t>Scenario 3:</w:t>
      </w:r>
    </w:p>
    <w:p w14:paraId="09A82EDF" w14:textId="77777777" w:rsidR="007C13B9" w:rsidRPr="007C13B9" w:rsidRDefault="007C13B9" w:rsidP="00D01569">
      <w:pPr>
        <w:spacing w:after="160" w:line="259" w:lineRule="auto"/>
        <w:jc w:val="both"/>
        <w:rPr>
          <w:rFonts w:ascii="Times New Roman" w:eastAsia="Calibri" w:hAnsi="Times New Roman"/>
          <w:szCs w:val="24"/>
        </w:rPr>
      </w:pPr>
      <w:r w:rsidRPr="007C13B9">
        <w:rPr>
          <w:rFonts w:ascii="Times New Roman" w:eastAsia="Calibri" w:hAnsi="Times New Roman"/>
          <w:szCs w:val="24"/>
        </w:rPr>
        <w:t>The user can browse existing records and export an AIP record file from the database.</w:t>
      </w:r>
    </w:p>
    <w:p w14:paraId="141AD205" w14:textId="77777777" w:rsidR="007C13B9" w:rsidRPr="007C13B9" w:rsidRDefault="001E4BC4" w:rsidP="003E1FAB">
      <w:pPr>
        <w:spacing w:after="160" w:line="259" w:lineRule="auto"/>
        <w:jc w:val="center"/>
        <w:rPr>
          <w:rFonts w:ascii="Times New Roman" w:eastAsia="Calibri" w:hAnsi="Times New Roman"/>
          <w:szCs w:val="24"/>
        </w:rPr>
      </w:pPr>
      <w:r w:rsidRPr="007C13B9">
        <w:rPr>
          <w:rFonts w:ascii="Times New Roman" w:eastAsia="Calibri" w:hAnsi="Times New Roman"/>
          <w:noProof/>
          <w:szCs w:val="24"/>
        </w:rPr>
        <w:drawing>
          <wp:inline distT="0" distB="0" distL="0" distR="0" wp14:anchorId="795E3554" wp14:editId="2E30DB8A">
            <wp:extent cx="5250815" cy="255333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0815" cy="2553335"/>
                    </a:xfrm>
                    <a:prstGeom prst="rect">
                      <a:avLst/>
                    </a:prstGeom>
                    <a:noFill/>
                    <a:ln>
                      <a:noFill/>
                    </a:ln>
                  </pic:spPr>
                </pic:pic>
              </a:graphicData>
            </a:graphic>
          </wp:inline>
        </w:drawing>
      </w:r>
    </w:p>
    <w:p w14:paraId="63F7B559" w14:textId="1099BB57" w:rsidR="007C13B9" w:rsidRPr="002E44FA" w:rsidRDefault="002E44FA" w:rsidP="003E1FAB">
      <w:pPr>
        <w:spacing w:after="160" w:line="259" w:lineRule="auto"/>
        <w:jc w:val="center"/>
        <w:rPr>
          <w:rFonts w:ascii="Times New Roman" w:eastAsia="Calibri" w:hAnsi="Times New Roman"/>
          <w:b/>
          <w:szCs w:val="24"/>
        </w:rPr>
      </w:pPr>
      <w:r w:rsidRPr="002E44FA">
        <w:rPr>
          <w:rFonts w:ascii="Times New Roman" w:eastAsia="Calibri" w:hAnsi="Times New Roman"/>
          <w:b/>
          <w:szCs w:val="24"/>
        </w:rPr>
        <w:t>Fig 5</w:t>
      </w:r>
      <w:r>
        <w:rPr>
          <w:rFonts w:ascii="Times New Roman" w:eastAsia="Calibri" w:hAnsi="Times New Roman"/>
          <w:b/>
          <w:szCs w:val="24"/>
        </w:rPr>
        <w:t>: Scenario 3 Database</w:t>
      </w:r>
      <w:r w:rsidR="00BC3EB3">
        <w:rPr>
          <w:rFonts w:ascii="Times New Roman" w:eastAsia="Calibri" w:hAnsi="Times New Roman"/>
          <w:b/>
          <w:szCs w:val="24"/>
        </w:rPr>
        <w:t xml:space="preserve"> </w:t>
      </w:r>
      <w:r w:rsidR="00BC3EB3">
        <w:rPr>
          <w:rFonts w:ascii="Times New Roman" w:eastAsia="Calibri" w:hAnsi="Times New Roman"/>
          <w:b/>
          <w:szCs w:val="24"/>
        </w:rPr>
        <w:t>Use Case</w:t>
      </w:r>
      <w:r>
        <w:rPr>
          <w:rFonts w:ascii="Times New Roman" w:eastAsia="Calibri" w:hAnsi="Times New Roman"/>
          <w:b/>
          <w:szCs w:val="24"/>
        </w:rPr>
        <w:t>.</w:t>
      </w:r>
    </w:p>
    <w:p w14:paraId="589B53B2" w14:textId="77777777" w:rsidR="00F30F3A" w:rsidRDefault="00F30F3A" w:rsidP="007C13B9">
      <w:pPr>
        <w:spacing w:after="160" w:line="259" w:lineRule="auto"/>
        <w:rPr>
          <w:rFonts w:ascii="Times New Roman" w:eastAsia="Calibri" w:hAnsi="Times New Roman"/>
          <w:b/>
          <w:szCs w:val="24"/>
        </w:rPr>
      </w:pPr>
    </w:p>
    <w:p w14:paraId="30F505A1" w14:textId="77777777" w:rsidR="007C13B9" w:rsidRPr="007C13B9" w:rsidRDefault="007C13B9" w:rsidP="007C13B9">
      <w:pPr>
        <w:spacing w:after="160" w:line="259" w:lineRule="auto"/>
        <w:rPr>
          <w:rFonts w:ascii="Times New Roman" w:eastAsia="Calibri" w:hAnsi="Times New Roman"/>
          <w:b/>
          <w:szCs w:val="24"/>
        </w:rPr>
      </w:pPr>
      <w:r w:rsidRPr="007C13B9">
        <w:rPr>
          <w:rFonts w:ascii="Times New Roman" w:eastAsia="Calibri" w:hAnsi="Times New Roman"/>
          <w:b/>
          <w:szCs w:val="24"/>
        </w:rPr>
        <w:lastRenderedPageBreak/>
        <w:t>Scenario 4:</w:t>
      </w:r>
    </w:p>
    <w:p w14:paraId="42E5B35A" w14:textId="77777777" w:rsidR="007C13B9" w:rsidRPr="007C13B9" w:rsidRDefault="007C13B9" w:rsidP="00D01569">
      <w:pPr>
        <w:spacing w:after="160" w:line="259" w:lineRule="auto"/>
        <w:jc w:val="both"/>
        <w:rPr>
          <w:rFonts w:ascii="Times New Roman" w:eastAsia="Calibri" w:hAnsi="Times New Roman"/>
          <w:szCs w:val="24"/>
        </w:rPr>
      </w:pPr>
      <w:r w:rsidRPr="007C13B9">
        <w:rPr>
          <w:rFonts w:ascii="Times New Roman" w:eastAsia="Calibri" w:hAnsi="Times New Roman"/>
          <w:szCs w:val="24"/>
        </w:rPr>
        <w:t>The user adds comments/annotations to the UI which is in turn saved in database, this can be retrieved, updated and deleted based on requirement.</w:t>
      </w:r>
    </w:p>
    <w:p w14:paraId="011E5093" w14:textId="77777777" w:rsidR="007C13B9" w:rsidRPr="007C13B9" w:rsidRDefault="001E4BC4" w:rsidP="001E205A">
      <w:pPr>
        <w:spacing w:after="160" w:line="259" w:lineRule="auto"/>
        <w:jc w:val="center"/>
        <w:rPr>
          <w:rFonts w:ascii="Times New Roman" w:eastAsia="Calibri" w:hAnsi="Times New Roman"/>
          <w:b/>
          <w:szCs w:val="24"/>
        </w:rPr>
      </w:pPr>
      <w:r w:rsidRPr="007C13B9">
        <w:rPr>
          <w:rFonts w:ascii="Times New Roman" w:eastAsia="Calibri" w:hAnsi="Times New Roman"/>
          <w:b/>
          <w:noProof/>
          <w:szCs w:val="24"/>
        </w:rPr>
        <w:drawing>
          <wp:inline distT="0" distB="0" distL="0" distR="0" wp14:anchorId="23631912" wp14:editId="2BC59C82">
            <wp:extent cx="5730875" cy="406527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4065270"/>
                    </a:xfrm>
                    <a:prstGeom prst="rect">
                      <a:avLst/>
                    </a:prstGeom>
                    <a:noFill/>
                    <a:ln>
                      <a:noFill/>
                    </a:ln>
                  </pic:spPr>
                </pic:pic>
              </a:graphicData>
            </a:graphic>
          </wp:inline>
        </w:drawing>
      </w:r>
    </w:p>
    <w:p w14:paraId="0305D8D2" w14:textId="42FAC8B6" w:rsidR="007C13B9" w:rsidRPr="00154C4F" w:rsidRDefault="001E0C49" w:rsidP="001E205A">
      <w:pPr>
        <w:spacing w:after="160" w:line="259" w:lineRule="auto"/>
        <w:jc w:val="center"/>
        <w:rPr>
          <w:rFonts w:ascii="Times New Roman" w:eastAsia="Calibri" w:hAnsi="Times New Roman"/>
          <w:b/>
          <w:szCs w:val="24"/>
        </w:rPr>
      </w:pPr>
      <w:r w:rsidRPr="00154C4F">
        <w:rPr>
          <w:rFonts w:ascii="Times New Roman" w:eastAsia="Calibri" w:hAnsi="Times New Roman"/>
          <w:b/>
          <w:szCs w:val="24"/>
        </w:rPr>
        <w:t>Fig</w:t>
      </w:r>
      <w:r w:rsidR="00367AEA" w:rsidRPr="00154C4F">
        <w:rPr>
          <w:rFonts w:ascii="Times New Roman" w:eastAsia="Calibri" w:hAnsi="Times New Roman"/>
          <w:b/>
          <w:szCs w:val="24"/>
        </w:rPr>
        <w:t xml:space="preserve"> 6</w:t>
      </w:r>
      <w:r w:rsidR="003E1FAB" w:rsidRPr="00154C4F">
        <w:rPr>
          <w:rFonts w:ascii="Times New Roman" w:eastAsia="Calibri" w:hAnsi="Times New Roman"/>
          <w:b/>
          <w:szCs w:val="24"/>
        </w:rPr>
        <w:t>: Scenario 4 D</w:t>
      </w:r>
      <w:r w:rsidR="00367AEA" w:rsidRPr="00154C4F">
        <w:rPr>
          <w:rFonts w:ascii="Times New Roman" w:eastAsia="Calibri" w:hAnsi="Times New Roman"/>
          <w:b/>
          <w:szCs w:val="24"/>
        </w:rPr>
        <w:t>atabase</w:t>
      </w:r>
      <w:r w:rsidR="003E1FAB" w:rsidRPr="00154C4F">
        <w:rPr>
          <w:rFonts w:ascii="Times New Roman" w:eastAsia="Calibri" w:hAnsi="Times New Roman"/>
          <w:b/>
          <w:szCs w:val="24"/>
        </w:rPr>
        <w:t xml:space="preserve"> Use Case</w:t>
      </w:r>
      <w:r w:rsidR="00367AEA" w:rsidRPr="00154C4F">
        <w:rPr>
          <w:rFonts w:ascii="Times New Roman" w:eastAsia="Calibri" w:hAnsi="Times New Roman"/>
          <w:b/>
          <w:szCs w:val="24"/>
        </w:rPr>
        <w:t>.</w:t>
      </w:r>
    </w:p>
    <w:p w14:paraId="10E7FDD2" w14:textId="77777777" w:rsidR="00E42524" w:rsidRDefault="00E42524" w:rsidP="001E205A">
      <w:pPr>
        <w:spacing w:after="160" w:line="259" w:lineRule="auto"/>
        <w:jc w:val="center"/>
        <w:rPr>
          <w:rFonts w:ascii="Times New Roman" w:eastAsia="Calibri" w:hAnsi="Times New Roman"/>
          <w:szCs w:val="24"/>
        </w:rPr>
      </w:pPr>
    </w:p>
    <w:p w14:paraId="2F0127DF" w14:textId="77777777" w:rsidR="00E42524" w:rsidRDefault="00E42524" w:rsidP="001E205A">
      <w:pPr>
        <w:spacing w:after="160" w:line="259" w:lineRule="auto"/>
        <w:jc w:val="center"/>
        <w:rPr>
          <w:rFonts w:ascii="Times New Roman" w:eastAsia="Calibri" w:hAnsi="Times New Roman"/>
          <w:szCs w:val="24"/>
        </w:rPr>
      </w:pPr>
    </w:p>
    <w:p w14:paraId="5A6373E5" w14:textId="77777777" w:rsidR="00E42524" w:rsidRDefault="00E42524" w:rsidP="001E205A">
      <w:pPr>
        <w:spacing w:after="160" w:line="259" w:lineRule="auto"/>
        <w:jc w:val="center"/>
        <w:rPr>
          <w:rFonts w:ascii="Times New Roman" w:eastAsia="Calibri" w:hAnsi="Times New Roman"/>
          <w:szCs w:val="24"/>
        </w:rPr>
      </w:pPr>
    </w:p>
    <w:p w14:paraId="346208E2" w14:textId="77777777" w:rsidR="00E42524" w:rsidRDefault="00E42524" w:rsidP="001E205A">
      <w:pPr>
        <w:spacing w:after="160" w:line="259" w:lineRule="auto"/>
        <w:jc w:val="center"/>
        <w:rPr>
          <w:rFonts w:ascii="Times New Roman" w:eastAsia="Calibri" w:hAnsi="Times New Roman"/>
          <w:szCs w:val="24"/>
        </w:rPr>
      </w:pPr>
    </w:p>
    <w:p w14:paraId="2FFBA723" w14:textId="77777777" w:rsidR="00E42524" w:rsidRDefault="00E42524" w:rsidP="001E205A">
      <w:pPr>
        <w:spacing w:after="160" w:line="259" w:lineRule="auto"/>
        <w:jc w:val="center"/>
        <w:rPr>
          <w:rFonts w:ascii="Times New Roman" w:eastAsia="Calibri" w:hAnsi="Times New Roman"/>
          <w:szCs w:val="24"/>
        </w:rPr>
      </w:pPr>
    </w:p>
    <w:p w14:paraId="6447A5CE" w14:textId="77777777" w:rsidR="00E42524" w:rsidRDefault="00E42524" w:rsidP="001E205A">
      <w:pPr>
        <w:spacing w:after="160" w:line="259" w:lineRule="auto"/>
        <w:jc w:val="center"/>
        <w:rPr>
          <w:rFonts w:ascii="Times New Roman" w:eastAsia="Calibri" w:hAnsi="Times New Roman"/>
          <w:szCs w:val="24"/>
        </w:rPr>
      </w:pPr>
    </w:p>
    <w:p w14:paraId="2BB0C39A" w14:textId="77777777" w:rsidR="00E42524" w:rsidRDefault="00E42524" w:rsidP="001E205A">
      <w:pPr>
        <w:spacing w:after="160" w:line="259" w:lineRule="auto"/>
        <w:jc w:val="center"/>
        <w:rPr>
          <w:rFonts w:ascii="Times New Roman" w:eastAsia="Calibri" w:hAnsi="Times New Roman"/>
          <w:szCs w:val="24"/>
        </w:rPr>
      </w:pPr>
    </w:p>
    <w:p w14:paraId="374CB6C6" w14:textId="77777777" w:rsidR="00E42524" w:rsidRDefault="00E42524" w:rsidP="001E205A">
      <w:pPr>
        <w:spacing w:after="160" w:line="259" w:lineRule="auto"/>
        <w:jc w:val="center"/>
        <w:rPr>
          <w:rFonts w:ascii="Times New Roman" w:eastAsia="Calibri" w:hAnsi="Times New Roman"/>
          <w:szCs w:val="24"/>
        </w:rPr>
      </w:pPr>
    </w:p>
    <w:p w14:paraId="150C9CE1" w14:textId="77777777" w:rsidR="00E42524" w:rsidRDefault="00E42524" w:rsidP="001E205A">
      <w:pPr>
        <w:spacing w:after="160" w:line="259" w:lineRule="auto"/>
        <w:jc w:val="center"/>
        <w:rPr>
          <w:rFonts w:ascii="Times New Roman" w:eastAsia="Calibri" w:hAnsi="Times New Roman"/>
          <w:szCs w:val="24"/>
        </w:rPr>
      </w:pPr>
    </w:p>
    <w:p w14:paraId="1FEB1A23" w14:textId="77777777" w:rsidR="00E42524" w:rsidRPr="001E205A" w:rsidRDefault="00E42524" w:rsidP="001E205A">
      <w:pPr>
        <w:spacing w:after="160" w:line="259" w:lineRule="auto"/>
        <w:jc w:val="center"/>
        <w:rPr>
          <w:rFonts w:ascii="Times New Roman" w:eastAsia="Calibri" w:hAnsi="Times New Roman"/>
          <w:szCs w:val="24"/>
        </w:rPr>
      </w:pPr>
    </w:p>
    <w:p w14:paraId="125B935C" w14:textId="77777777" w:rsidR="00FF4319" w:rsidRDefault="003E1FAB" w:rsidP="00FF4319">
      <w:pPr>
        <w:pStyle w:val="Heading2"/>
      </w:pPr>
      <w:bookmarkStart w:id="46" w:name="_Toc464325297"/>
      <w:r>
        <w:lastRenderedPageBreak/>
        <w:t>Service Integration Use Case</w:t>
      </w:r>
      <w:bookmarkEnd w:id="46"/>
    </w:p>
    <w:p w14:paraId="5E30EFB2" w14:textId="77777777" w:rsidR="00FF4319" w:rsidRPr="00FF4319" w:rsidRDefault="00FF4319" w:rsidP="00FF4319">
      <w:pPr>
        <w:spacing w:after="160" w:line="259" w:lineRule="auto"/>
        <w:jc w:val="both"/>
        <w:rPr>
          <w:rFonts w:ascii="Times New Roman" w:eastAsia="Calibri" w:hAnsi="Times New Roman"/>
          <w:szCs w:val="24"/>
        </w:rPr>
      </w:pPr>
      <w:r w:rsidRPr="00FF4319">
        <w:rPr>
          <w:rFonts w:ascii="Times New Roman" w:eastAsia="Calibri" w:hAnsi="Times New Roman"/>
          <w:szCs w:val="24"/>
        </w:rPr>
        <w:t xml:space="preserve">The list of actions which define typical interactions between actors and system are: </w:t>
      </w:r>
    </w:p>
    <w:p w14:paraId="166864DC" w14:textId="77777777"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User creates/access a checklist of AIP records</w:t>
      </w:r>
    </w:p>
    <w:p w14:paraId="3DF1F7FB" w14:textId="77777777"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User performs fixity check which is done using fixity tool</w:t>
      </w:r>
    </w:p>
    <w:p w14:paraId="06C32A89" w14:textId="77777777"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 xml:space="preserve">Reports from fixity are requested by user </w:t>
      </w:r>
    </w:p>
    <w:p w14:paraId="08436ECA" w14:textId="77777777"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Fixity generates the reports by performing checksums on the files</w:t>
      </w:r>
    </w:p>
    <w:p w14:paraId="1DFDE485" w14:textId="77777777" w:rsidR="00FF4319" w:rsidRPr="00FF4319" w:rsidRDefault="00FF4319" w:rsidP="00FF4319">
      <w:pPr>
        <w:spacing w:after="160" w:line="259" w:lineRule="auto"/>
        <w:jc w:val="both"/>
        <w:rPr>
          <w:rFonts w:ascii="Times New Roman" w:eastAsia="Calibri" w:hAnsi="Times New Roman"/>
          <w:b/>
          <w:szCs w:val="24"/>
          <w:u w:val="single"/>
        </w:rPr>
      </w:pPr>
    </w:p>
    <w:p w14:paraId="30349171" w14:textId="77777777" w:rsidR="00FF4319" w:rsidRPr="00FF4319" w:rsidRDefault="00FF4319" w:rsidP="00FF4319">
      <w:pPr>
        <w:tabs>
          <w:tab w:val="left" w:pos="6810"/>
        </w:tabs>
        <w:spacing w:after="160" w:line="259" w:lineRule="auto"/>
        <w:jc w:val="both"/>
        <w:rPr>
          <w:rFonts w:ascii="Times New Roman" w:eastAsia="Calibri" w:hAnsi="Times New Roman"/>
          <w:b/>
          <w:szCs w:val="24"/>
        </w:rPr>
      </w:pPr>
      <w:r w:rsidRPr="00FF4319">
        <w:rPr>
          <w:rFonts w:ascii="Times New Roman" w:eastAsia="Calibri" w:hAnsi="Times New Roman"/>
          <w:b/>
          <w:szCs w:val="24"/>
        </w:rPr>
        <w:t>Scenario 1: User initiates the fixity for the first time for the file</w:t>
      </w:r>
    </w:p>
    <w:p w14:paraId="6BBC6EB2" w14:textId="77777777" w:rsidR="00FF4319" w:rsidRPr="00FF4319" w:rsidRDefault="00FF4319" w:rsidP="00FF4319">
      <w:pPr>
        <w:spacing w:after="160" w:line="259" w:lineRule="auto"/>
        <w:jc w:val="both"/>
        <w:rPr>
          <w:rFonts w:ascii="Times New Roman" w:eastAsia="Calibri" w:hAnsi="Times New Roman"/>
          <w:szCs w:val="24"/>
        </w:rPr>
      </w:pPr>
      <w:r w:rsidRPr="00FF4319">
        <w:rPr>
          <w:rFonts w:ascii="Times New Roman" w:eastAsia="Calibri" w:hAnsi="Times New Roman"/>
          <w:szCs w:val="24"/>
        </w:rPr>
        <w:t>The user performs the checklist, wherein he initiates the fixity program for the particular folder. The fixity program would then generate a report based on a checksum or the MD5 function.  This report is placed at particular folder on the desktop.</w:t>
      </w:r>
    </w:p>
    <w:p w14:paraId="36EF89EB" w14:textId="77777777" w:rsidR="00FF4319" w:rsidRPr="00FF4319" w:rsidRDefault="00FF4319" w:rsidP="001E205A">
      <w:pPr>
        <w:spacing w:after="160" w:line="259" w:lineRule="auto"/>
        <w:jc w:val="center"/>
        <w:rPr>
          <w:rFonts w:ascii="Calibri" w:eastAsia="Calibri" w:hAnsi="Calibri"/>
          <w:sz w:val="22"/>
          <w:szCs w:val="22"/>
        </w:rPr>
      </w:pPr>
      <w:r w:rsidRPr="00FF4319">
        <w:rPr>
          <w:rFonts w:ascii="Calibri" w:eastAsia="Calibri" w:hAnsi="Calibri"/>
          <w:sz w:val="22"/>
          <w:szCs w:val="22"/>
        </w:rPr>
        <w:object w:dxaOrig="12142" w:dyaOrig="7487" w14:anchorId="57120051">
          <v:shape id="_x0000_i1025" type="#_x0000_t75" style="width:467.15pt;height:4in">
            <v:imagedata r:id="rId18" o:title=""/>
          </v:shape>
        </w:object>
      </w:r>
    </w:p>
    <w:p w14:paraId="1E8ABB8A" w14:textId="13A4297E" w:rsidR="00FF4319" w:rsidRPr="00220837" w:rsidRDefault="00220837" w:rsidP="001E205A">
      <w:pPr>
        <w:tabs>
          <w:tab w:val="left" w:pos="915"/>
        </w:tabs>
        <w:spacing w:after="160" w:line="259" w:lineRule="auto"/>
        <w:jc w:val="center"/>
        <w:rPr>
          <w:rFonts w:eastAsia="Calibri" w:cs="Times"/>
          <w:b/>
          <w:sz w:val="22"/>
          <w:szCs w:val="22"/>
        </w:rPr>
      </w:pPr>
      <w:r w:rsidRPr="00220837">
        <w:rPr>
          <w:rFonts w:eastAsia="Calibri" w:cs="Times"/>
          <w:b/>
          <w:sz w:val="22"/>
          <w:szCs w:val="22"/>
        </w:rPr>
        <w:t>Fig 7:</w:t>
      </w:r>
      <w:r w:rsidR="001E205A" w:rsidRPr="00220837">
        <w:rPr>
          <w:rFonts w:eastAsia="Calibri" w:cs="Times"/>
          <w:b/>
          <w:sz w:val="22"/>
          <w:szCs w:val="22"/>
        </w:rPr>
        <w:t xml:space="preserve"> Scenario 1 Service Integration Use Case</w:t>
      </w:r>
      <w:r w:rsidRPr="00220837">
        <w:rPr>
          <w:rFonts w:eastAsia="Calibri" w:cs="Times"/>
          <w:b/>
          <w:sz w:val="22"/>
          <w:szCs w:val="22"/>
        </w:rPr>
        <w:t>.</w:t>
      </w:r>
    </w:p>
    <w:p w14:paraId="4B495554" w14:textId="77777777" w:rsidR="00FF4319" w:rsidRPr="00FF4319" w:rsidRDefault="00FF4319" w:rsidP="00FF4319">
      <w:pPr>
        <w:tabs>
          <w:tab w:val="left" w:pos="915"/>
        </w:tabs>
        <w:spacing w:after="160" w:line="259" w:lineRule="auto"/>
        <w:jc w:val="both"/>
        <w:rPr>
          <w:rFonts w:ascii="Calibri" w:eastAsia="Calibri" w:hAnsi="Calibri"/>
          <w:sz w:val="22"/>
          <w:szCs w:val="22"/>
        </w:rPr>
      </w:pPr>
    </w:p>
    <w:p w14:paraId="1956859C" w14:textId="77777777" w:rsidR="00E42524" w:rsidRDefault="00E42524" w:rsidP="00FF4319">
      <w:pPr>
        <w:spacing w:after="160" w:line="259" w:lineRule="auto"/>
        <w:jc w:val="both"/>
        <w:rPr>
          <w:rFonts w:eastAsia="Calibri" w:cs="Times"/>
          <w:b/>
          <w:szCs w:val="24"/>
        </w:rPr>
      </w:pPr>
    </w:p>
    <w:p w14:paraId="275083CC" w14:textId="77777777" w:rsidR="00E42524" w:rsidRDefault="00E42524" w:rsidP="00FF4319">
      <w:pPr>
        <w:spacing w:after="160" w:line="259" w:lineRule="auto"/>
        <w:jc w:val="both"/>
        <w:rPr>
          <w:rFonts w:eastAsia="Calibri" w:cs="Times"/>
          <w:b/>
          <w:szCs w:val="24"/>
        </w:rPr>
      </w:pPr>
    </w:p>
    <w:p w14:paraId="56DCDF95" w14:textId="77777777" w:rsidR="00E42524" w:rsidRDefault="00E42524" w:rsidP="00FF4319">
      <w:pPr>
        <w:spacing w:after="160" w:line="259" w:lineRule="auto"/>
        <w:jc w:val="both"/>
        <w:rPr>
          <w:rFonts w:eastAsia="Calibri" w:cs="Times"/>
          <w:b/>
          <w:szCs w:val="24"/>
        </w:rPr>
      </w:pPr>
    </w:p>
    <w:p w14:paraId="727A32FD" w14:textId="77777777" w:rsidR="00E42524" w:rsidRDefault="00E42524" w:rsidP="00FF4319">
      <w:pPr>
        <w:spacing w:after="160" w:line="259" w:lineRule="auto"/>
        <w:jc w:val="both"/>
        <w:rPr>
          <w:rFonts w:eastAsia="Calibri" w:cs="Times"/>
          <w:b/>
          <w:szCs w:val="24"/>
        </w:rPr>
      </w:pPr>
    </w:p>
    <w:p w14:paraId="575B5A32" w14:textId="77777777" w:rsidR="00FF4319" w:rsidRPr="00FF4319" w:rsidRDefault="00FF4319" w:rsidP="00FF4319">
      <w:pPr>
        <w:spacing w:after="160" w:line="259" w:lineRule="auto"/>
        <w:jc w:val="both"/>
        <w:rPr>
          <w:rFonts w:eastAsia="Calibri" w:cs="Times"/>
          <w:b/>
          <w:szCs w:val="24"/>
        </w:rPr>
      </w:pPr>
      <w:r w:rsidRPr="00FF4319">
        <w:rPr>
          <w:rFonts w:eastAsia="Calibri" w:cs="Times"/>
          <w:b/>
          <w:szCs w:val="24"/>
        </w:rPr>
        <w:lastRenderedPageBreak/>
        <w:t>Scenario</w:t>
      </w:r>
      <w:r w:rsidR="002F12B6">
        <w:rPr>
          <w:rFonts w:eastAsia="Calibri" w:cs="Times"/>
          <w:b/>
          <w:szCs w:val="24"/>
        </w:rPr>
        <w:t xml:space="preserve"> </w:t>
      </w:r>
      <w:r w:rsidRPr="00FF4319">
        <w:rPr>
          <w:rFonts w:eastAsia="Calibri" w:cs="Times"/>
          <w:b/>
          <w:szCs w:val="24"/>
        </w:rPr>
        <w:t xml:space="preserve">2: The CSV report generated from fixity is displayed to the user in appropriate format </w:t>
      </w:r>
    </w:p>
    <w:p w14:paraId="66A01278" w14:textId="77777777" w:rsidR="00FF4319" w:rsidRPr="00FF4319" w:rsidRDefault="00FF4319" w:rsidP="00FF4319">
      <w:pPr>
        <w:tabs>
          <w:tab w:val="left" w:pos="915"/>
        </w:tabs>
        <w:spacing w:after="160" w:line="259" w:lineRule="auto"/>
        <w:jc w:val="both"/>
        <w:rPr>
          <w:rFonts w:eastAsia="Calibri" w:cs="Times"/>
          <w:sz w:val="22"/>
          <w:szCs w:val="22"/>
        </w:rPr>
      </w:pPr>
      <w:r w:rsidRPr="00FF4319">
        <w:rPr>
          <w:rFonts w:eastAsia="Calibri" w:cs="Times"/>
          <w:sz w:val="22"/>
          <w:szCs w:val="22"/>
        </w:rPr>
        <w:t xml:space="preserve">The report is retrieved from the desktop and provided to the user, the user perceives if it is a good report or a bad report </w:t>
      </w:r>
    </w:p>
    <w:p w14:paraId="25F16B6C" w14:textId="77777777" w:rsidR="00FF4319" w:rsidRPr="00FF4319" w:rsidRDefault="00B734C1" w:rsidP="00B734C1">
      <w:pPr>
        <w:tabs>
          <w:tab w:val="left" w:pos="915"/>
        </w:tabs>
        <w:spacing w:after="160" w:line="259" w:lineRule="auto"/>
        <w:jc w:val="center"/>
        <w:rPr>
          <w:rFonts w:eastAsia="Calibri" w:cs="Times"/>
          <w:sz w:val="22"/>
          <w:szCs w:val="22"/>
        </w:rPr>
      </w:pPr>
      <w:r w:rsidRPr="00FF4319">
        <w:rPr>
          <w:rFonts w:eastAsia="Calibri" w:cs="Times"/>
          <w:sz w:val="22"/>
          <w:szCs w:val="22"/>
        </w:rPr>
        <w:object w:dxaOrig="12142" w:dyaOrig="7487" w14:anchorId="68A2FC24">
          <v:shape id="_x0000_i1026" type="#_x0000_t75" style="width:336.55pt;height:207.65pt">
            <v:imagedata r:id="rId19" o:title=""/>
          </v:shape>
        </w:object>
      </w:r>
    </w:p>
    <w:p w14:paraId="39B2E24E" w14:textId="5A25EF79" w:rsidR="00FF4319" w:rsidRPr="00CA1058" w:rsidRDefault="00CA1058" w:rsidP="00D71B1A">
      <w:pPr>
        <w:tabs>
          <w:tab w:val="left" w:pos="915"/>
        </w:tabs>
        <w:spacing w:after="160" w:line="259" w:lineRule="auto"/>
        <w:jc w:val="center"/>
        <w:rPr>
          <w:rFonts w:eastAsia="Calibri" w:cs="Times"/>
          <w:b/>
          <w:sz w:val="22"/>
          <w:szCs w:val="22"/>
        </w:rPr>
      </w:pPr>
      <w:r w:rsidRPr="00CA1058">
        <w:rPr>
          <w:rFonts w:eastAsia="Calibri" w:cs="Times"/>
          <w:b/>
          <w:sz w:val="22"/>
          <w:szCs w:val="22"/>
        </w:rPr>
        <w:t>Fig 8:</w:t>
      </w:r>
      <w:r w:rsidR="00B734C1" w:rsidRPr="00CA1058">
        <w:rPr>
          <w:rFonts w:eastAsia="Calibri" w:cs="Times"/>
          <w:b/>
          <w:sz w:val="22"/>
          <w:szCs w:val="22"/>
        </w:rPr>
        <w:t xml:space="preserve"> Scenario 2 Service Integration Use Case</w:t>
      </w:r>
      <w:r>
        <w:rPr>
          <w:rFonts w:eastAsia="Calibri" w:cs="Times"/>
          <w:b/>
          <w:sz w:val="22"/>
          <w:szCs w:val="22"/>
        </w:rPr>
        <w:t>.</w:t>
      </w:r>
    </w:p>
    <w:p w14:paraId="1EA09C89" w14:textId="77777777" w:rsidR="00FF4319" w:rsidRPr="00A8293B" w:rsidRDefault="00FF4319" w:rsidP="00FF4319">
      <w:pPr>
        <w:spacing w:after="160" w:line="259" w:lineRule="auto"/>
        <w:jc w:val="both"/>
        <w:rPr>
          <w:rFonts w:eastAsia="Calibri" w:cs="Times"/>
          <w:b/>
          <w:szCs w:val="24"/>
        </w:rPr>
      </w:pPr>
      <w:r w:rsidRPr="00A8293B">
        <w:rPr>
          <w:rFonts w:eastAsia="Calibri" w:cs="Times"/>
          <w:b/>
          <w:szCs w:val="24"/>
        </w:rPr>
        <w:t>Scenario</w:t>
      </w:r>
      <w:r w:rsidR="002F12B6">
        <w:rPr>
          <w:rFonts w:eastAsia="Calibri" w:cs="Times"/>
          <w:b/>
          <w:szCs w:val="24"/>
        </w:rPr>
        <w:t xml:space="preserve"> </w:t>
      </w:r>
      <w:r w:rsidRPr="00A8293B">
        <w:rPr>
          <w:rFonts w:eastAsia="Calibri" w:cs="Times"/>
          <w:b/>
          <w:szCs w:val="24"/>
        </w:rPr>
        <w:t>3: If the report generated is bad</w:t>
      </w:r>
    </w:p>
    <w:p w14:paraId="69AF7C5B" w14:textId="546DD5BA" w:rsidR="00FF4319" w:rsidRPr="00D14360" w:rsidRDefault="00FF4319" w:rsidP="00FF4319">
      <w:pPr>
        <w:spacing w:after="160" w:line="259" w:lineRule="auto"/>
        <w:jc w:val="both"/>
        <w:rPr>
          <w:rFonts w:eastAsia="Calibri" w:cs="Times"/>
          <w:sz w:val="22"/>
          <w:szCs w:val="22"/>
        </w:rPr>
      </w:pPr>
      <w:r w:rsidRPr="00FF4319">
        <w:rPr>
          <w:rFonts w:eastAsia="Calibri" w:cs="Times"/>
          <w:sz w:val="22"/>
          <w:szCs w:val="22"/>
        </w:rPr>
        <w:t xml:space="preserve">If the fixity is provided to the user is bad, then user would add appropriate comments to the report and store it further in the database and would again run the report to find if the aberration would persist. </w:t>
      </w:r>
    </w:p>
    <w:p w14:paraId="0C42A3CD" w14:textId="07BA9043" w:rsidR="00FF4319" w:rsidRPr="00FF4319" w:rsidRDefault="00D14360" w:rsidP="00A8293B">
      <w:pPr>
        <w:spacing w:after="160" w:line="259" w:lineRule="auto"/>
        <w:jc w:val="center"/>
        <w:rPr>
          <w:rFonts w:eastAsia="Calibri" w:cs="Times"/>
          <w:b/>
          <w:sz w:val="22"/>
          <w:szCs w:val="22"/>
          <w:u w:val="single"/>
        </w:rPr>
      </w:pPr>
      <w:r>
        <w:object w:dxaOrig="12142" w:dyaOrig="7487" w14:anchorId="2F62B092">
          <v:shape id="_x0000_i1029" type="#_x0000_t75" style="width:437pt;height:270.4pt" o:ole="">
            <v:imagedata r:id="rId20" o:title=""/>
          </v:shape>
          <o:OLEObject Type="Embed" ProgID="Visio.Drawing.15" ShapeID="_x0000_i1029" DrawAspect="Content" ObjectID="_1538128923" r:id="rId21"/>
        </w:object>
      </w:r>
    </w:p>
    <w:p w14:paraId="7392A2CC" w14:textId="656A9592" w:rsidR="00FF4319" w:rsidRPr="00747EAF" w:rsidRDefault="00A62558" w:rsidP="00A8293B">
      <w:pPr>
        <w:spacing w:after="160" w:line="259" w:lineRule="auto"/>
        <w:jc w:val="center"/>
        <w:rPr>
          <w:rFonts w:eastAsia="Calibri" w:cs="Times"/>
          <w:b/>
          <w:sz w:val="22"/>
          <w:szCs w:val="22"/>
        </w:rPr>
      </w:pPr>
      <w:r>
        <w:rPr>
          <w:rFonts w:eastAsia="Calibri" w:cs="Times"/>
          <w:b/>
          <w:sz w:val="22"/>
          <w:szCs w:val="22"/>
        </w:rPr>
        <w:t>Fig 9: Scenario 3</w:t>
      </w:r>
      <w:r w:rsidR="00A8293B" w:rsidRPr="00747EAF">
        <w:rPr>
          <w:rFonts w:eastAsia="Calibri" w:cs="Times"/>
          <w:b/>
          <w:sz w:val="22"/>
          <w:szCs w:val="22"/>
        </w:rPr>
        <w:t xml:space="preserve"> Service Integration Use Case</w:t>
      </w:r>
      <w:r w:rsidR="00747EAF" w:rsidRPr="00747EAF">
        <w:rPr>
          <w:rFonts w:eastAsia="Calibri" w:cs="Times"/>
          <w:b/>
          <w:sz w:val="22"/>
          <w:szCs w:val="22"/>
        </w:rPr>
        <w:t>.</w:t>
      </w:r>
    </w:p>
    <w:p w14:paraId="29101099" w14:textId="77777777" w:rsidR="00FF4319" w:rsidRPr="00020B95" w:rsidRDefault="00FF4319" w:rsidP="00FF4319">
      <w:pPr>
        <w:spacing w:after="160" w:line="259" w:lineRule="auto"/>
        <w:jc w:val="both"/>
        <w:rPr>
          <w:rFonts w:eastAsia="Calibri" w:cs="Times"/>
          <w:b/>
          <w:sz w:val="22"/>
          <w:szCs w:val="22"/>
        </w:rPr>
      </w:pPr>
      <w:r w:rsidRPr="00020B95">
        <w:rPr>
          <w:rFonts w:eastAsia="Calibri" w:cs="Times"/>
          <w:b/>
          <w:sz w:val="22"/>
          <w:szCs w:val="22"/>
        </w:rPr>
        <w:lastRenderedPageBreak/>
        <w:t>Scenario</w:t>
      </w:r>
      <w:r w:rsidR="002F12B6">
        <w:rPr>
          <w:rFonts w:eastAsia="Calibri" w:cs="Times"/>
          <w:b/>
          <w:sz w:val="22"/>
          <w:szCs w:val="22"/>
        </w:rPr>
        <w:t xml:space="preserve"> </w:t>
      </w:r>
      <w:r w:rsidRPr="00020B95">
        <w:rPr>
          <w:rFonts w:eastAsia="Calibri" w:cs="Times"/>
          <w:b/>
          <w:sz w:val="22"/>
          <w:szCs w:val="22"/>
        </w:rPr>
        <w:t>4: If the report generated is good</w:t>
      </w:r>
    </w:p>
    <w:p w14:paraId="685977E0" w14:textId="77777777" w:rsidR="00FF4319" w:rsidRPr="00FF4319" w:rsidRDefault="00FF4319" w:rsidP="00FF4319">
      <w:pPr>
        <w:spacing w:after="160" w:line="259" w:lineRule="auto"/>
        <w:jc w:val="both"/>
        <w:rPr>
          <w:rFonts w:eastAsia="Calibri" w:cs="Times"/>
          <w:sz w:val="22"/>
          <w:szCs w:val="22"/>
        </w:rPr>
      </w:pPr>
      <w:r w:rsidRPr="00FF4319">
        <w:rPr>
          <w:rFonts w:eastAsia="Calibri" w:cs="Times"/>
          <w:sz w:val="22"/>
          <w:szCs w:val="22"/>
        </w:rPr>
        <w:t xml:space="preserve">If the fixity is provided to the user is good, then user would add appropriate comments to the report and store it further in the database. </w:t>
      </w:r>
    </w:p>
    <w:p w14:paraId="4B58B25A" w14:textId="77777777" w:rsidR="00FF4319" w:rsidRPr="00FF4319" w:rsidRDefault="00020B95" w:rsidP="00020B95">
      <w:pPr>
        <w:spacing w:after="160" w:line="259" w:lineRule="auto"/>
        <w:jc w:val="center"/>
        <w:rPr>
          <w:rFonts w:eastAsia="Calibri" w:cs="Times"/>
          <w:szCs w:val="24"/>
          <w:u w:val="single"/>
        </w:rPr>
      </w:pPr>
      <w:r w:rsidRPr="00FF4319">
        <w:rPr>
          <w:rFonts w:eastAsia="Calibri" w:cs="Times"/>
          <w:sz w:val="22"/>
          <w:szCs w:val="22"/>
        </w:rPr>
        <w:object w:dxaOrig="12142" w:dyaOrig="7487" w14:anchorId="266466E8">
          <v:shape id="_x0000_i1027" type="#_x0000_t75" style="width:407.7pt;height:251.15pt">
            <v:imagedata r:id="rId22" o:title=""/>
          </v:shape>
        </w:object>
      </w:r>
    </w:p>
    <w:p w14:paraId="24BF08B4" w14:textId="3A194039" w:rsidR="00FF4319" w:rsidRPr="00643050" w:rsidRDefault="00643050" w:rsidP="00020B95">
      <w:pPr>
        <w:spacing w:after="160" w:line="259" w:lineRule="auto"/>
        <w:jc w:val="center"/>
        <w:rPr>
          <w:rFonts w:eastAsia="Calibri" w:cs="Times"/>
          <w:b/>
          <w:szCs w:val="24"/>
        </w:rPr>
      </w:pPr>
      <w:r w:rsidRPr="00643050">
        <w:rPr>
          <w:rFonts w:eastAsia="Calibri" w:cs="Times"/>
          <w:b/>
          <w:szCs w:val="24"/>
        </w:rPr>
        <w:t>Fig 10:</w:t>
      </w:r>
      <w:r w:rsidR="00020B95" w:rsidRPr="00643050">
        <w:rPr>
          <w:rFonts w:eastAsia="Calibri" w:cs="Times"/>
          <w:b/>
          <w:szCs w:val="24"/>
        </w:rPr>
        <w:t xml:space="preserve"> Scenario 4 Service Integration Use Case</w:t>
      </w:r>
      <w:r w:rsidRPr="00643050">
        <w:rPr>
          <w:rFonts w:eastAsia="Calibri" w:cs="Times"/>
          <w:b/>
          <w:szCs w:val="24"/>
        </w:rPr>
        <w:t>.</w:t>
      </w:r>
      <w:bookmarkStart w:id="47" w:name="_GoBack"/>
      <w:bookmarkEnd w:id="47"/>
    </w:p>
    <w:p w14:paraId="4FBDAB58" w14:textId="77777777" w:rsidR="00FF4319" w:rsidRPr="00B734C1" w:rsidRDefault="00FF4319" w:rsidP="00FF4319">
      <w:pPr>
        <w:rPr>
          <w:rFonts w:cs="Times"/>
        </w:rPr>
      </w:pPr>
    </w:p>
    <w:p w14:paraId="3A633386" w14:textId="77777777" w:rsidR="00D7091A" w:rsidRPr="00B734C1" w:rsidRDefault="00D7091A" w:rsidP="003E1FAB">
      <w:pPr>
        <w:rPr>
          <w:rFonts w:cs="Times"/>
        </w:rPr>
      </w:pPr>
    </w:p>
    <w:p w14:paraId="0ABC6C62" w14:textId="77777777" w:rsidR="007C13B9" w:rsidRDefault="007C13B9" w:rsidP="007C13B9">
      <w:pPr>
        <w:jc w:val="center"/>
      </w:pPr>
    </w:p>
    <w:p w14:paraId="799690C3" w14:textId="77777777" w:rsidR="007C13B9" w:rsidRDefault="007C13B9" w:rsidP="007C13B9">
      <w:pPr>
        <w:jc w:val="center"/>
      </w:pPr>
    </w:p>
    <w:p w14:paraId="203C8CA4" w14:textId="77777777" w:rsidR="007C13B9" w:rsidRDefault="007C13B9" w:rsidP="007C13B9">
      <w:pPr>
        <w:jc w:val="center"/>
      </w:pPr>
    </w:p>
    <w:p w14:paraId="4DEC3689" w14:textId="77777777" w:rsidR="007C13B9" w:rsidRDefault="007C13B9" w:rsidP="007C13B9">
      <w:pPr>
        <w:jc w:val="center"/>
      </w:pPr>
    </w:p>
    <w:p w14:paraId="79F50021" w14:textId="77777777" w:rsidR="007C13B9" w:rsidRDefault="007C13B9" w:rsidP="007C13B9">
      <w:pPr>
        <w:jc w:val="center"/>
      </w:pPr>
    </w:p>
    <w:p w14:paraId="4712F470" w14:textId="77777777" w:rsidR="007C13B9" w:rsidRDefault="007C13B9" w:rsidP="007C13B9">
      <w:pPr>
        <w:jc w:val="center"/>
      </w:pPr>
    </w:p>
    <w:p w14:paraId="3D384FAB" w14:textId="77777777" w:rsidR="007C13B9" w:rsidRDefault="007C13B9" w:rsidP="007C13B9">
      <w:pPr>
        <w:jc w:val="center"/>
      </w:pPr>
    </w:p>
    <w:p w14:paraId="34552AF0" w14:textId="77777777" w:rsidR="007C13B9" w:rsidRDefault="007C13B9" w:rsidP="007C13B9">
      <w:pPr>
        <w:jc w:val="center"/>
      </w:pPr>
    </w:p>
    <w:p w14:paraId="425D0E88" w14:textId="77777777" w:rsidR="007C13B9" w:rsidRDefault="007C13B9" w:rsidP="007C13B9">
      <w:pPr>
        <w:jc w:val="center"/>
      </w:pPr>
    </w:p>
    <w:p w14:paraId="07034CFA" w14:textId="77777777" w:rsidR="007C13B9" w:rsidRDefault="007C13B9" w:rsidP="007C13B9">
      <w:pPr>
        <w:jc w:val="center"/>
      </w:pPr>
    </w:p>
    <w:p w14:paraId="24ACD6EF" w14:textId="77777777" w:rsidR="007C13B9" w:rsidRDefault="007C13B9" w:rsidP="007C13B9">
      <w:pPr>
        <w:jc w:val="center"/>
      </w:pPr>
    </w:p>
    <w:p w14:paraId="15BE4693" w14:textId="77777777" w:rsidR="007C13B9" w:rsidRDefault="007C13B9" w:rsidP="007C13B9">
      <w:pPr>
        <w:jc w:val="center"/>
      </w:pPr>
    </w:p>
    <w:p w14:paraId="3FA62E46" w14:textId="77777777" w:rsidR="007C13B9" w:rsidRDefault="007C13B9" w:rsidP="007C13B9">
      <w:pPr>
        <w:jc w:val="center"/>
      </w:pPr>
    </w:p>
    <w:p w14:paraId="654A0819" w14:textId="77777777" w:rsidR="007C13B9" w:rsidRDefault="007C13B9" w:rsidP="007C13B9">
      <w:pPr>
        <w:jc w:val="center"/>
      </w:pPr>
    </w:p>
    <w:p w14:paraId="64258AA9" w14:textId="77777777" w:rsidR="007C13B9" w:rsidRDefault="007C13B9" w:rsidP="007C13B9">
      <w:pPr>
        <w:jc w:val="center"/>
      </w:pPr>
    </w:p>
    <w:p w14:paraId="0F455E99" w14:textId="77777777" w:rsidR="007C13B9" w:rsidRDefault="007C13B9" w:rsidP="007C13B9">
      <w:pPr>
        <w:jc w:val="center"/>
      </w:pPr>
    </w:p>
    <w:p w14:paraId="734AC7F4" w14:textId="77777777" w:rsidR="007C13B9" w:rsidRDefault="007C13B9" w:rsidP="007C13B9">
      <w:pPr>
        <w:jc w:val="center"/>
      </w:pPr>
    </w:p>
    <w:p w14:paraId="16E5DA92" w14:textId="77777777" w:rsidR="007C13B9" w:rsidRPr="007C13B9" w:rsidRDefault="007C13B9" w:rsidP="00CC51AC">
      <w:pPr>
        <w:jc w:val="both"/>
      </w:pPr>
    </w:p>
    <w:sectPr w:rsidR="007C13B9" w:rsidRPr="007C13B9">
      <w:headerReference w:type="default" r:id="rId23"/>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3F0FC" w14:textId="77777777" w:rsidR="004D40D5" w:rsidRDefault="004D40D5">
      <w:pPr>
        <w:spacing w:line="240" w:lineRule="auto"/>
      </w:pPr>
      <w:r>
        <w:separator/>
      </w:r>
    </w:p>
  </w:endnote>
  <w:endnote w:type="continuationSeparator" w:id="0">
    <w:p w14:paraId="41D9A010" w14:textId="77777777" w:rsidR="004D40D5" w:rsidRDefault="004D40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8A967" w14:textId="77777777" w:rsidR="00D71B1A" w:rsidRDefault="00D71B1A">
    <w:pPr>
      <w:pStyle w:val="Footer"/>
      <w:jc w:val="center"/>
    </w:pPr>
    <w:r>
      <w:t>C</w:t>
    </w:r>
    <w:r w:rsidR="008A4F9A">
      <w:t>opyright © 2016 by Digital</w:t>
    </w:r>
    <w:r>
      <w:t xml:space="preserve"> Archival Team. School of Computer Science, Northwest Missouri State University.</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ACCB13" w14:textId="77777777" w:rsidR="00D71B1A" w:rsidRDefault="00D71B1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615684" w14:textId="77777777" w:rsidR="004D40D5" w:rsidRDefault="004D40D5">
      <w:pPr>
        <w:spacing w:line="240" w:lineRule="auto"/>
      </w:pPr>
      <w:r>
        <w:separator/>
      </w:r>
    </w:p>
  </w:footnote>
  <w:footnote w:type="continuationSeparator" w:id="0">
    <w:p w14:paraId="7059A111" w14:textId="77777777" w:rsidR="004D40D5" w:rsidRDefault="004D40D5">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52DDD" w14:textId="77777777" w:rsidR="00D71B1A" w:rsidRDefault="00D71B1A">
    <w:pPr>
      <w:pStyle w:val="Header"/>
    </w:pPr>
    <w:r>
      <w:t>Software</w:t>
    </w:r>
    <w:r>
      <w:rPr>
        <w:sz w:val="24"/>
      </w:rPr>
      <w:t xml:space="preserve"> </w:t>
    </w:r>
    <w:r>
      <w:t>Requirem</w:t>
    </w:r>
    <w:r w:rsidR="00CC51AC">
      <w:t xml:space="preserve">ents Specification for </w:t>
    </w:r>
    <w:r w:rsidR="008A4F9A">
      <w:t>Digital</w:t>
    </w:r>
    <w:r w:rsidR="00CC51AC">
      <w:t xml:space="preserve"> Archival</w:t>
    </w:r>
    <w:r w:rsidR="008A4F9A">
      <w:t xml:space="preserve"> Tracker</w:t>
    </w:r>
    <w:r>
      <w:tab/>
    </w:r>
    <w:r>
      <w:tab/>
      <w:t xml:space="preserve">Page </w:t>
    </w:r>
    <w:r>
      <w:fldChar w:fldCharType="begin"/>
    </w:r>
    <w:r>
      <w:instrText xml:space="preserve"> PAGE  \* MERGEFORMAT </w:instrText>
    </w:r>
    <w:r>
      <w:fldChar w:fldCharType="separate"/>
    </w:r>
    <w:r w:rsidR="00C82E00">
      <w:rPr>
        <w:noProof/>
      </w:rPr>
      <w:t>ii</w:t>
    </w:r>
    <w: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B6F002" w14:textId="77777777" w:rsidR="00D71B1A" w:rsidRDefault="00D71B1A">
    <w:pPr>
      <w:pStyle w:val="Header"/>
      <w:tabs>
        <w:tab w:val="clear" w:pos="9360"/>
        <w:tab w:val="right" w:pos="9630"/>
      </w:tabs>
    </w:pPr>
    <w:r>
      <w:t>Software</w:t>
    </w:r>
    <w:r>
      <w:rPr>
        <w:sz w:val="24"/>
      </w:rPr>
      <w:t xml:space="preserve"> </w:t>
    </w:r>
    <w:r>
      <w:t>Requirements Specif</w:t>
    </w:r>
    <w:r w:rsidR="00772156">
      <w:t xml:space="preserve">ication for </w:t>
    </w:r>
    <w:r w:rsidR="00A64745">
      <w:t xml:space="preserve">Digital </w:t>
    </w:r>
    <w:r w:rsidR="00772156">
      <w:t>Archival</w:t>
    </w:r>
    <w:r w:rsidR="00A64745">
      <w:t xml:space="preserve"> Tracker</w:t>
    </w:r>
    <w:r>
      <w:tab/>
      <w:t xml:space="preserve">Page </w:t>
    </w:r>
    <w:r>
      <w:fldChar w:fldCharType="begin"/>
    </w:r>
    <w:r>
      <w:instrText xml:space="preserve"> PAGE  \* MERGEFORMAT </w:instrText>
    </w:r>
    <w:r>
      <w:fldChar w:fldCharType="separate"/>
    </w:r>
    <w:r w:rsidR="00643050">
      <w:rPr>
        <w:noProof/>
      </w:rPr>
      <w:t>12</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D0B14B3"/>
    <w:multiLevelType w:val="hybridMultilevel"/>
    <w:tmpl w:val="A6128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F2F6990"/>
    <w:multiLevelType w:val="hybridMultilevel"/>
    <w:tmpl w:val="F2623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A62B5C"/>
    <w:multiLevelType w:val="hybridMultilevel"/>
    <w:tmpl w:val="641276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38F55D9E"/>
    <w:multiLevelType w:val="hybridMultilevel"/>
    <w:tmpl w:val="932EB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7C7BE2"/>
    <w:multiLevelType w:val="hybridMultilevel"/>
    <w:tmpl w:val="B8E490E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53E24946"/>
    <w:multiLevelType w:val="hybridMultilevel"/>
    <w:tmpl w:val="98EE7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8C450B"/>
    <w:multiLevelType w:val="hybridMultilevel"/>
    <w:tmpl w:val="D0C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12266DD"/>
    <w:multiLevelType w:val="hybridMultilevel"/>
    <w:tmpl w:val="69BE1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6"/>
  </w:num>
  <w:num w:numId="4">
    <w:abstractNumId w:val="1"/>
  </w:num>
  <w:num w:numId="5">
    <w:abstractNumId w:val="8"/>
  </w:num>
  <w:num w:numId="6">
    <w:abstractNumId w:val="3"/>
  </w:num>
  <w:num w:numId="7">
    <w:abstractNumId w:val="4"/>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A08"/>
    <w:rsid w:val="00020B95"/>
    <w:rsid w:val="0002528E"/>
    <w:rsid w:val="000710F1"/>
    <w:rsid w:val="00072C03"/>
    <w:rsid w:val="000746BF"/>
    <w:rsid w:val="000929AC"/>
    <w:rsid w:val="00094843"/>
    <w:rsid w:val="000B4BF2"/>
    <w:rsid w:val="000C233C"/>
    <w:rsid w:val="000E473D"/>
    <w:rsid w:val="00117628"/>
    <w:rsid w:val="001204FB"/>
    <w:rsid w:val="001259F9"/>
    <w:rsid w:val="00134CDC"/>
    <w:rsid w:val="00135633"/>
    <w:rsid w:val="00154C4F"/>
    <w:rsid w:val="001606C1"/>
    <w:rsid w:val="00167B32"/>
    <w:rsid w:val="00182685"/>
    <w:rsid w:val="00190D8B"/>
    <w:rsid w:val="00191352"/>
    <w:rsid w:val="001D1197"/>
    <w:rsid w:val="001D469E"/>
    <w:rsid w:val="001E0C49"/>
    <w:rsid w:val="001E205A"/>
    <w:rsid w:val="001E4BC4"/>
    <w:rsid w:val="00203682"/>
    <w:rsid w:val="00220837"/>
    <w:rsid w:val="0022329C"/>
    <w:rsid w:val="00276E82"/>
    <w:rsid w:val="002916BE"/>
    <w:rsid w:val="002A4029"/>
    <w:rsid w:val="002B2AB4"/>
    <w:rsid w:val="002B2D87"/>
    <w:rsid w:val="002D3A56"/>
    <w:rsid w:val="002D5803"/>
    <w:rsid w:val="002D7007"/>
    <w:rsid w:val="002E44FA"/>
    <w:rsid w:val="002F12B6"/>
    <w:rsid w:val="00303CE3"/>
    <w:rsid w:val="0030434A"/>
    <w:rsid w:val="0030462F"/>
    <w:rsid w:val="003139F4"/>
    <w:rsid w:val="0031654D"/>
    <w:rsid w:val="003169F6"/>
    <w:rsid w:val="0032025A"/>
    <w:rsid w:val="00341E7E"/>
    <w:rsid w:val="00360631"/>
    <w:rsid w:val="003643B0"/>
    <w:rsid w:val="00367AEA"/>
    <w:rsid w:val="0037260D"/>
    <w:rsid w:val="00390E31"/>
    <w:rsid w:val="003B53B6"/>
    <w:rsid w:val="003C551E"/>
    <w:rsid w:val="003C63B9"/>
    <w:rsid w:val="003E1FAB"/>
    <w:rsid w:val="003E4277"/>
    <w:rsid w:val="00414C67"/>
    <w:rsid w:val="00434C95"/>
    <w:rsid w:val="00436C0D"/>
    <w:rsid w:val="0044364F"/>
    <w:rsid w:val="00454AA9"/>
    <w:rsid w:val="0046498C"/>
    <w:rsid w:val="00480221"/>
    <w:rsid w:val="004942E4"/>
    <w:rsid w:val="004B7EA2"/>
    <w:rsid w:val="004C501B"/>
    <w:rsid w:val="004C599B"/>
    <w:rsid w:val="004D40D5"/>
    <w:rsid w:val="004E720D"/>
    <w:rsid w:val="00550A9C"/>
    <w:rsid w:val="00553581"/>
    <w:rsid w:val="00555513"/>
    <w:rsid w:val="00556557"/>
    <w:rsid w:val="00580FEF"/>
    <w:rsid w:val="00581AA6"/>
    <w:rsid w:val="005848E2"/>
    <w:rsid w:val="006044DD"/>
    <w:rsid w:val="00616A37"/>
    <w:rsid w:val="00643050"/>
    <w:rsid w:val="00645EC3"/>
    <w:rsid w:val="0069228A"/>
    <w:rsid w:val="006A2CA3"/>
    <w:rsid w:val="006D7B21"/>
    <w:rsid w:val="00700C96"/>
    <w:rsid w:val="00706AD2"/>
    <w:rsid w:val="00747EAF"/>
    <w:rsid w:val="00757E9B"/>
    <w:rsid w:val="00760FDE"/>
    <w:rsid w:val="00772156"/>
    <w:rsid w:val="00773F14"/>
    <w:rsid w:val="007876A6"/>
    <w:rsid w:val="00796AC1"/>
    <w:rsid w:val="007A6B9F"/>
    <w:rsid w:val="007C13B9"/>
    <w:rsid w:val="007D2AF3"/>
    <w:rsid w:val="007F2452"/>
    <w:rsid w:val="007F6E17"/>
    <w:rsid w:val="00811E2A"/>
    <w:rsid w:val="0081412B"/>
    <w:rsid w:val="008768CB"/>
    <w:rsid w:val="0088205D"/>
    <w:rsid w:val="00884AD3"/>
    <w:rsid w:val="008A3766"/>
    <w:rsid w:val="008A4F9A"/>
    <w:rsid w:val="008B57E2"/>
    <w:rsid w:val="008C1F0F"/>
    <w:rsid w:val="008D1B56"/>
    <w:rsid w:val="008E0CB6"/>
    <w:rsid w:val="00901CDA"/>
    <w:rsid w:val="009107B9"/>
    <w:rsid w:val="0095114F"/>
    <w:rsid w:val="00962EDC"/>
    <w:rsid w:val="00970D2D"/>
    <w:rsid w:val="009B2C2C"/>
    <w:rsid w:val="009F0645"/>
    <w:rsid w:val="00A0460E"/>
    <w:rsid w:val="00A05C9E"/>
    <w:rsid w:val="00A62558"/>
    <w:rsid w:val="00A64745"/>
    <w:rsid w:val="00A64BED"/>
    <w:rsid w:val="00A725E6"/>
    <w:rsid w:val="00A8293B"/>
    <w:rsid w:val="00A93714"/>
    <w:rsid w:val="00AA2170"/>
    <w:rsid w:val="00AB0904"/>
    <w:rsid w:val="00AB573D"/>
    <w:rsid w:val="00AD2DA1"/>
    <w:rsid w:val="00AD4C80"/>
    <w:rsid w:val="00AF7303"/>
    <w:rsid w:val="00B05CD0"/>
    <w:rsid w:val="00B11C17"/>
    <w:rsid w:val="00B17DDD"/>
    <w:rsid w:val="00B250A6"/>
    <w:rsid w:val="00B4352B"/>
    <w:rsid w:val="00B44981"/>
    <w:rsid w:val="00B46000"/>
    <w:rsid w:val="00B64262"/>
    <w:rsid w:val="00B64AF7"/>
    <w:rsid w:val="00B64E9E"/>
    <w:rsid w:val="00B734C1"/>
    <w:rsid w:val="00B745B9"/>
    <w:rsid w:val="00BA0797"/>
    <w:rsid w:val="00BA12D8"/>
    <w:rsid w:val="00BB0E95"/>
    <w:rsid w:val="00BC043D"/>
    <w:rsid w:val="00BC3EB3"/>
    <w:rsid w:val="00BE750A"/>
    <w:rsid w:val="00C01027"/>
    <w:rsid w:val="00C16EE5"/>
    <w:rsid w:val="00C402CB"/>
    <w:rsid w:val="00C404A4"/>
    <w:rsid w:val="00C5695B"/>
    <w:rsid w:val="00C82E00"/>
    <w:rsid w:val="00CA1058"/>
    <w:rsid w:val="00CB016B"/>
    <w:rsid w:val="00CC0E93"/>
    <w:rsid w:val="00CC51AC"/>
    <w:rsid w:val="00CE2A08"/>
    <w:rsid w:val="00D01569"/>
    <w:rsid w:val="00D14360"/>
    <w:rsid w:val="00D163D2"/>
    <w:rsid w:val="00D218E4"/>
    <w:rsid w:val="00D21C0B"/>
    <w:rsid w:val="00D31C76"/>
    <w:rsid w:val="00D7091A"/>
    <w:rsid w:val="00D71B1A"/>
    <w:rsid w:val="00D80DFF"/>
    <w:rsid w:val="00D8578C"/>
    <w:rsid w:val="00D973CB"/>
    <w:rsid w:val="00DA60F0"/>
    <w:rsid w:val="00DD743F"/>
    <w:rsid w:val="00DD7B24"/>
    <w:rsid w:val="00DE3B08"/>
    <w:rsid w:val="00DF124D"/>
    <w:rsid w:val="00E01ED3"/>
    <w:rsid w:val="00E13555"/>
    <w:rsid w:val="00E21D80"/>
    <w:rsid w:val="00E40023"/>
    <w:rsid w:val="00E42524"/>
    <w:rsid w:val="00E65061"/>
    <w:rsid w:val="00E7190E"/>
    <w:rsid w:val="00E84C6A"/>
    <w:rsid w:val="00E90C40"/>
    <w:rsid w:val="00E92428"/>
    <w:rsid w:val="00E9303A"/>
    <w:rsid w:val="00EA5B23"/>
    <w:rsid w:val="00EA64C7"/>
    <w:rsid w:val="00EB473E"/>
    <w:rsid w:val="00EB57C2"/>
    <w:rsid w:val="00EC0562"/>
    <w:rsid w:val="00EC7271"/>
    <w:rsid w:val="00ED7805"/>
    <w:rsid w:val="00F21549"/>
    <w:rsid w:val="00F30F3A"/>
    <w:rsid w:val="00F3180F"/>
    <w:rsid w:val="00F60EE2"/>
    <w:rsid w:val="00F82BD1"/>
    <w:rsid w:val="00FB0BE6"/>
    <w:rsid w:val="00FC1648"/>
    <w:rsid w:val="00FD5A4C"/>
    <w:rsid w:val="00FD5FDC"/>
    <w:rsid w:val="00FE07EB"/>
    <w:rsid w:val="00FF43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02A77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semiHidden/>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ListParagraph">
    <w:name w:val="List Paragraph"/>
    <w:basedOn w:val="Normal"/>
    <w:uiPriority w:val="34"/>
    <w:qFormat/>
    <w:rsid w:val="00FC1648"/>
    <w:pPr>
      <w:spacing w:after="160" w:line="259" w:lineRule="auto"/>
      <w:ind w:left="720"/>
      <w:contextualSpacing/>
    </w:pPr>
    <w:rPr>
      <w:rFonts w:ascii="Calibri" w:eastAsia="Calibri" w:hAnsi="Calibri"/>
      <w:sz w:val="22"/>
      <w:szCs w:val="22"/>
    </w:rPr>
  </w:style>
  <w:style w:type="table" w:styleId="TableGrid">
    <w:name w:val="Table Grid"/>
    <w:basedOn w:val="TableNormal"/>
    <w:uiPriority w:val="39"/>
    <w:rsid w:val="00D7091A"/>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9.emf"/><Relationship Id="rId21" Type="http://schemas.openxmlformats.org/officeDocument/2006/relationships/oleObject" Target="embeddings/oleObject1.bin"/><Relationship Id="rId22" Type="http://schemas.openxmlformats.org/officeDocument/2006/relationships/image" Target="media/image10.emf"/><Relationship Id="rId23" Type="http://schemas.openxmlformats.org/officeDocument/2006/relationships/header" Target="header2.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Microsoft_Visio_Drawing11.vsdx"/><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emf"/><Relationship Id="rId1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40B18-257D-F047-9A1F-B6B28DD6B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4</Pages>
  <Words>2135</Words>
  <Characters>12174</Characters>
  <Application>Microsoft Macintosh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Company>
  <LinksUpToDate>false</LinksUpToDate>
  <CharactersWithSpaces>14281</CharactersWithSpaces>
  <SharedDoc>false</SharedDoc>
  <HLinks>
    <vt:vector size="12" baseType="variant">
      <vt:variant>
        <vt:i4>3276849</vt:i4>
      </vt:variant>
      <vt:variant>
        <vt:i4>13966</vt:i4>
      </vt:variant>
      <vt:variant>
        <vt:i4>1027</vt:i4>
      </vt:variant>
      <vt:variant>
        <vt:i4>1</vt:i4>
      </vt:variant>
      <vt:variant>
        <vt:lpwstr>12</vt:lpwstr>
      </vt:variant>
      <vt:variant>
        <vt:lpwstr/>
      </vt:variant>
      <vt:variant>
        <vt:i4>2424916</vt:i4>
      </vt:variant>
      <vt:variant>
        <vt:i4>14042</vt:i4>
      </vt:variant>
      <vt:variant>
        <vt:i4>1029</vt:i4>
      </vt:variant>
      <vt:variant>
        <vt:i4>1</vt:i4>
      </vt:variant>
      <vt:variant>
        <vt:lpwstr>use case sampl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subject/>
  <dc:creator>Doris Sturzenberger</dc:creator>
  <cp:keywords/>
  <dc:description/>
  <cp:lastModifiedBy>Nadeem Ansari</cp:lastModifiedBy>
  <cp:revision>34</cp:revision>
  <cp:lastPrinted>1601-01-01T00:00:00Z</cp:lastPrinted>
  <dcterms:created xsi:type="dcterms:W3CDTF">2016-10-16T17:38:00Z</dcterms:created>
  <dcterms:modified xsi:type="dcterms:W3CDTF">2016-10-16T18:15:00Z</dcterms:modified>
</cp:coreProperties>
</file>